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266A" w:rsidRPr="00DD715F" w:rsidRDefault="007B7543" w:rsidP="00235A1A">
      <w:pPr>
        <w:jc w:val="center"/>
        <w:rPr>
          <w:b/>
          <w:sz w:val="44"/>
        </w:rPr>
      </w:pPr>
      <w:r w:rsidRPr="00DD715F">
        <w:rPr>
          <w:b/>
          <w:sz w:val="44"/>
        </w:rPr>
        <w:t>基于</w:t>
      </w:r>
      <w:r w:rsidRPr="00DD715F">
        <w:rPr>
          <w:rFonts w:hint="eastAsia"/>
          <w:b/>
          <w:sz w:val="44"/>
        </w:rPr>
        <w:t>GPU</w:t>
      </w:r>
      <w:r w:rsidRPr="00DD715F">
        <w:rPr>
          <w:rFonts w:hint="eastAsia"/>
          <w:b/>
          <w:sz w:val="44"/>
        </w:rPr>
        <w:t>的</w:t>
      </w:r>
      <w:r w:rsidRPr="00DD715F">
        <w:rPr>
          <w:rFonts w:hint="eastAsia"/>
          <w:b/>
          <w:sz w:val="44"/>
        </w:rPr>
        <w:t>Tensorflow</w:t>
      </w:r>
      <w:r w:rsidR="00DD6880" w:rsidRPr="00DD715F">
        <w:rPr>
          <w:b/>
          <w:sz w:val="44"/>
        </w:rPr>
        <w:t>安装</w:t>
      </w:r>
      <w:r w:rsidR="00A32E87" w:rsidRPr="00DD715F">
        <w:rPr>
          <w:b/>
          <w:sz w:val="44"/>
        </w:rPr>
        <w:t>与测试</w:t>
      </w:r>
      <w:r w:rsidR="00DD6880" w:rsidRPr="00DD715F">
        <w:rPr>
          <w:b/>
          <w:sz w:val="44"/>
        </w:rPr>
        <w:t>教程</w:t>
      </w:r>
    </w:p>
    <w:p w:rsidR="009E128F" w:rsidRDefault="00DD6880" w:rsidP="00292DC1">
      <w:pPr>
        <w:spacing w:afterLines="150" w:after="468"/>
        <w:jc w:val="center"/>
      </w:pPr>
      <w:r>
        <w:t>2017/9/12</w:t>
      </w:r>
      <w:r w:rsidR="00B2619C">
        <w:t xml:space="preserve">  </w:t>
      </w:r>
      <w:r w:rsidR="006552C9">
        <w:t>创新中心</w:t>
      </w:r>
      <w:r w:rsidR="006552C9">
        <w:rPr>
          <w:rFonts w:hint="eastAsia"/>
        </w:rPr>
        <w:t xml:space="preserve"> </w:t>
      </w:r>
      <w:r w:rsidR="00B2619C">
        <w:t>大数据实验室</w:t>
      </w:r>
    </w:p>
    <w:p w:rsidR="001E74D2" w:rsidRDefault="00DD6880" w:rsidP="00DD6880">
      <w:r>
        <w:t>本文安装</w:t>
      </w:r>
      <w:r w:rsidR="00292DC1">
        <w:t>与测试</w:t>
      </w:r>
      <w:r>
        <w:t>环境为</w:t>
      </w:r>
      <w:r>
        <w:rPr>
          <w:rFonts w:hint="eastAsia"/>
        </w:rPr>
        <w:t>centOS 7 64</w:t>
      </w:r>
      <w:r>
        <w:rPr>
          <w:rFonts w:hint="eastAsia"/>
        </w:rPr>
        <w:t>位系统，</w:t>
      </w:r>
      <w:r w:rsidR="00372FDB">
        <w:rPr>
          <w:rFonts w:hint="eastAsia"/>
        </w:rPr>
        <w:t>使用</w:t>
      </w:r>
      <w:r w:rsidR="00EC073E">
        <w:rPr>
          <w:rFonts w:hint="eastAsia"/>
        </w:rPr>
        <w:t>显卡型号</w:t>
      </w:r>
      <w:r w:rsidR="00DC1C01">
        <w:rPr>
          <w:rFonts w:hint="eastAsia"/>
        </w:rPr>
        <w:t>为</w:t>
      </w:r>
      <w:r w:rsidR="004D52FC">
        <w:rPr>
          <w:rFonts w:hint="eastAsia"/>
        </w:rPr>
        <w:t>nvidia GTX1080 Ti</w:t>
      </w:r>
    </w:p>
    <w:p w:rsidR="00315F8D" w:rsidRDefault="00315F8D" w:rsidP="00A96B5D">
      <w:pPr>
        <w:pStyle w:val="2"/>
      </w:pPr>
      <w:r>
        <w:rPr>
          <w:rFonts w:hint="eastAsia"/>
        </w:rPr>
        <w:t>1</w:t>
      </w:r>
      <w:r w:rsidR="00A96B5D">
        <w:rPr>
          <w:rFonts w:hint="eastAsia"/>
        </w:rPr>
        <w:t>.</w:t>
      </w:r>
      <w:r w:rsidR="00E27C7A">
        <w:t xml:space="preserve"> </w:t>
      </w:r>
      <w:r w:rsidR="00BC0A2F">
        <w:rPr>
          <w:rFonts w:hint="eastAsia"/>
        </w:rPr>
        <w:t>目标</w:t>
      </w:r>
    </w:p>
    <w:p w:rsidR="00A3636D" w:rsidRDefault="00DA10B3" w:rsidP="00DD6880">
      <w:r>
        <w:t>在</w:t>
      </w:r>
      <w:r>
        <w:t>centos 7</w:t>
      </w:r>
      <w:r>
        <w:t>系统下</w:t>
      </w:r>
      <w:r w:rsidR="00F5365C">
        <w:rPr>
          <w:rFonts w:hint="eastAsia"/>
        </w:rPr>
        <w:t>，</w:t>
      </w:r>
      <w:r w:rsidR="00C63DB2">
        <w:rPr>
          <w:rFonts w:hint="eastAsia"/>
        </w:rPr>
        <w:t>运行</w:t>
      </w:r>
      <w:r w:rsidR="00FD667F">
        <w:rPr>
          <w:rFonts w:hint="eastAsia"/>
        </w:rPr>
        <w:t>基于</w:t>
      </w:r>
      <w:r w:rsidR="00FD667F">
        <w:rPr>
          <w:rFonts w:hint="eastAsia"/>
        </w:rPr>
        <w:t>GPU</w:t>
      </w:r>
      <w:r w:rsidR="00FD667F">
        <w:rPr>
          <w:rFonts w:hint="eastAsia"/>
        </w:rPr>
        <w:t>加速的梵高作画</w:t>
      </w:r>
      <w:r w:rsidR="00D741B3">
        <w:rPr>
          <w:rFonts w:hint="eastAsia"/>
        </w:rPr>
        <w:t>示例</w:t>
      </w:r>
      <w:r w:rsidR="00602C4D">
        <w:rPr>
          <w:rFonts w:hint="eastAsia"/>
        </w:rPr>
        <w:t>，</w:t>
      </w:r>
      <w:r w:rsidR="00C335A6">
        <w:rPr>
          <w:rFonts w:hint="eastAsia"/>
        </w:rPr>
        <w:t>通过</w:t>
      </w:r>
      <w:r w:rsidR="00602C4D">
        <w:rPr>
          <w:rFonts w:hint="eastAsia"/>
        </w:rPr>
        <w:t>运行该示例以验证成功安装</w:t>
      </w:r>
      <w:r w:rsidR="006F468F">
        <w:t>nvidia GTX1080ti</w:t>
      </w:r>
      <w:r w:rsidR="00602C4D">
        <w:rPr>
          <w:rFonts w:hint="eastAsia"/>
        </w:rPr>
        <w:t>显卡驱动以及</w:t>
      </w:r>
      <w:r w:rsidR="00602C4D">
        <w:rPr>
          <w:rFonts w:hint="eastAsia"/>
        </w:rPr>
        <w:t>google</w:t>
      </w:r>
      <w:r w:rsidR="00602C4D">
        <w:rPr>
          <w:rFonts w:hint="eastAsia"/>
        </w:rPr>
        <w:t>深度学习框架</w:t>
      </w:r>
      <w:r w:rsidR="00602C4D">
        <w:rPr>
          <w:rFonts w:hint="eastAsia"/>
        </w:rPr>
        <w:t>tensorflow</w:t>
      </w:r>
      <w:r w:rsidR="00C63DB2">
        <w:rPr>
          <w:rFonts w:hint="eastAsia"/>
        </w:rPr>
        <w:t>。</w:t>
      </w:r>
      <w:r w:rsidR="005D09AA">
        <w:rPr>
          <w:rFonts w:hint="eastAsia"/>
        </w:rPr>
        <w:t>在此过程中，</w:t>
      </w:r>
      <w:r w:rsidR="00C23405">
        <w:rPr>
          <w:rFonts w:hint="eastAsia"/>
        </w:rPr>
        <w:t>还</w:t>
      </w:r>
      <w:r w:rsidR="005D09AA">
        <w:rPr>
          <w:rFonts w:hint="eastAsia"/>
        </w:rPr>
        <w:t>需</w:t>
      </w:r>
      <w:r w:rsidR="00F5365C">
        <w:t>安装</w:t>
      </w:r>
      <w:r w:rsidR="005D09AA">
        <w:rPr>
          <w:rFonts w:hint="eastAsia"/>
        </w:rPr>
        <w:t>cuda</w:t>
      </w:r>
      <w:r w:rsidR="005D09AA">
        <w:rPr>
          <w:rFonts w:hint="eastAsia"/>
        </w:rPr>
        <w:t>，</w:t>
      </w:r>
      <w:r w:rsidR="005D09AA">
        <w:rPr>
          <w:rFonts w:hint="eastAsia"/>
        </w:rPr>
        <w:t>cudnn</w:t>
      </w:r>
      <w:r w:rsidR="005D09AA">
        <w:t>等</w:t>
      </w:r>
      <w:r w:rsidR="000828B7">
        <w:t>库</w:t>
      </w:r>
      <w:r w:rsidR="000828B7">
        <w:rPr>
          <w:rFonts w:hint="eastAsia"/>
        </w:rPr>
        <w:t>。</w:t>
      </w:r>
    </w:p>
    <w:p w:rsidR="001E74D2" w:rsidRDefault="00A96B5D" w:rsidP="00A96B5D">
      <w:pPr>
        <w:pStyle w:val="2"/>
      </w:pPr>
      <w:r>
        <w:rPr>
          <w:rFonts w:hint="eastAsia"/>
        </w:rPr>
        <w:t>2</w:t>
      </w:r>
      <w:r>
        <w:t>.</w:t>
      </w:r>
      <w:r w:rsidR="00E27C7A">
        <w:t xml:space="preserve"> </w:t>
      </w:r>
      <w:r w:rsidR="00C8205E">
        <w:rPr>
          <w:rFonts w:hint="eastAsia"/>
        </w:rPr>
        <w:t>准备工作</w:t>
      </w:r>
    </w:p>
    <w:p w:rsidR="00BC17FB" w:rsidRDefault="00BC17FB" w:rsidP="00B021B5">
      <w:pPr>
        <w:pStyle w:val="3"/>
        <w:rPr>
          <w:rStyle w:val="3Char"/>
        </w:rPr>
      </w:pPr>
      <w:r w:rsidRPr="00BC17FB">
        <w:rPr>
          <w:rStyle w:val="3Char"/>
        </w:rPr>
        <w:t>2.1</w:t>
      </w:r>
      <w:r w:rsidR="00B021B5">
        <w:rPr>
          <w:rStyle w:val="3Char"/>
        </w:rPr>
        <w:t xml:space="preserve"> </w:t>
      </w:r>
      <w:r w:rsidR="003F7873" w:rsidRPr="00BC17FB">
        <w:rPr>
          <w:rStyle w:val="3Char"/>
        </w:rPr>
        <w:t>下载</w:t>
      </w:r>
      <w:r w:rsidR="003F7873" w:rsidRPr="00BC17FB">
        <w:rPr>
          <w:rStyle w:val="3Char"/>
        </w:rPr>
        <w:t>nvidia</w:t>
      </w:r>
      <w:r w:rsidR="003F7873" w:rsidRPr="00BC17FB">
        <w:rPr>
          <w:rStyle w:val="3Char"/>
        </w:rPr>
        <w:t>显卡</w:t>
      </w:r>
      <w:r w:rsidR="00DB06EA" w:rsidRPr="00BC17FB">
        <w:rPr>
          <w:rStyle w:val="3Char"/>
          <w:rFonts w:hint="eastAsia"/>
        </w:rPr>
        <w:t>驱动</w:t>
      </w:r>
    </w:p>
    <w:p w:rsidR="003F7873" w:rsidRDefault="004D1E08" w:rsidP="007E3612">
      <w:r>
        <w:rPr>
          <w:rFonts w:hint="eastAsia"/>
        </w:rPr>
        <w:t>网站</w:t>
      </w:r>
      <w:r w:rsidR="00582607">
        <w:rPr>
          <w:rFonts w:hint="eastAsia"/>
        </w:rPr>
        <w:t xml:space="preserve"> </w:t>
      </w:r>
      <w:hyperlink r:id="rId6" w:history="1">
        <w:r w:rsidR="00110E54" w:rsidRPr="003F29BD">
          <w:rPr>
            <w:rStyle w:val="a4"/>
          </w:rPr>
          <w:t>http://www.nvidia.cn/Download/index.aspx?lang=cn</w:t>
        </w:r>
      </w:hyperlink>
    </w:p>
    <w:p w:rsidR="00110E54" w:rsidRDefault="00616996" w:rsidP="00616996">
      <w:r>
        <w:rPr>
          <w:rFonts w:hint="eastAsia"/>
        </w:rPr>
        <w:t>按图</w:t>
      </w:r>
      <w:r>
        <w:rPr>
          <w:rFonts w:hint="eastAsia"/>
        </w:rPr>
        <w:t>1</w:t>
      </w:r>
      <w:r>
        <w:rPr>
          <w:rFonts w:hint="eastAsia"/>
        </w:rPr>
        <w:t>选择，</w:t>
      </w:r>
      <w:r w:rsidR="00FA620E">
        <w:rPr>
          <w:rFonts w:hint="eastAsia"/>
        </w:rPr>
        <w:t>下载文件</w:t>
      </w:r>
      <w:r w:rsidR="00E16C3F">
        <w:rPr>
          <w:rFonts w:hint="eastAsia"/>
        </w:rPr>
        <w:t>为</w:t>
      </w:r>
      <w:r w:rsidR="00241782" w:rsidRPr="001728C6">
        <w:rPr>
          <w:rFonts w:ascii="Times New Roman" w:hAnsi="Times New Roman" w:cs="Times New Roman"/>
          <w:i/>
        </w:rPr>
        <w:t>NVIDIA-Linux-x86_64-384.69.run</w:t>
      </w:r>
    </w:p>
    <w:p w:rsidR="006F45B6" w:rsidRDefault="008C5B96" w:rsidP="006F45B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E3F207A" wp14:editId="37DEB464">
            <wp:extent cx="5001371" cy="1723323"/>
            <wp:effectExtent l="19050" t="19050" r="8890" b="1079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36026" cy="17352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92F31" w:rsidRPr="006F45B6" w:rsidRDefault="00292F31" w:rsidP="00292F3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1</w:t>
      </w:r>
      <w:r w:rsidR="009A10AA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="009A10AA">
        <w:rPr>
          <w:rFonts w:ascii="宋体" w:eastAsia="宋体" w:hAnsi="宋体" w:cs="宋体" w:hint="eastAsia"/>
          <w:kern w:val="0"/>
          <w:sz w:val="24"/>
          <w:szCs w:val="24"/>
        </w:rPr>
        <w:t>英伟达显卡驱动下载</w:t>
      </w:r>
      <w:r w:rsidR="005A6C4A">
        <w:rPr>
          <w:rFonts w:ascii="宋体" w:eastAsia="宋体" w:hAnsi="宋体" w:cs="宋体" w:hint="eastAsia"/>
          <w:kern w:val="0"/>
          <w:sz w:val="24"/>
          <w:szCs w:val="24"/>
        </w:rPr>
        <w:t>页面</w:t>
      </w:r>
    </w:p>
    <w:p w:rsidR="00FE693C" w:rsidRDefault="00FE693C" w:rsidP="00DD6880"/>
    <w:p w:rsidR="00B021B5" w:rsidRDefault="00B021B5" w:rsidP="00B021B5">
      <w:pPr>
        <w:pStyle w:val="3"/>
      </w:pPr>
      <w:r>
        <w:t xml:space="preserve">2.2 </w:t>
      </w:r>
      <w:r>
        <w:t>下载</w:t>
      </w:r>
      <w:r>
        <w:t>C</w:t>
      </w:r>
      <w:r>
        <w:rPr>
          <w:rFonts w:hint="eastAsia"/>
        </w:rPr>
        <w:t>uda</w:t>
      </w:r>
      <w:r>
        <w:t>8.0</w:t>
      </w:r>
    </w:p>
    <w:p w:rsidR="00BD6458" w:rsidRDefault="00AD2E06" w:rsidP="00DD6880">
      <w:r>
        <w:t>官网</w:t>
      </w:r>
      <w:r w:rsidR="00012E7C">
        <w:rPr>
          <w:rFonts w:hint="eastAsia"/>
        </w:rPr>
        <w:t xml:space="preserve"> </w:t>
      </w:r>
      <w:hyperlink r:id="rId8" w:history="1">
        <w:r w:rsidR="00BA2B7F" w:rsidRPr="003F29BD">
          <w:rPr>
            <w:rStyle w:val="a4"/>
          </w:rPr>
          <w:t>https://developer.nvidia.com/cuda-downloads</w:t>
        </w:r>
      </w:hyperlink>
    </w:p>
    <w:p w:rsidR="00882EBD" w:rsidRDefault="002C6772" w:rsidP="00DD6880">
      <w:r>
        <w:t>按照</w:t>
      </w:r>
      <w:r w:rsidR="001E1265">
        <w:t>图</w:t>
      </w:r>
      <w:r>
        <w:rPr>
          <w:rFonts w:hint="eastAsia"/>
        </w:rPr>
        <w:t>2</w:t>
      </w:r>
      <w:r w:rsidR="001E1265">
        <w:t>所示选择</w:t>
      </w:r>
      <w:r w:rsidR="001E1265">
        <w:rPr>
          <w:rFonts w:hint="eastAsia"/>
        </w:rPr>
        <w:t>，</w:t>
      </w:r>
      <w:r w:rsidR="00882EBD">
        <w:rPr>
          <w:rFonts w:hint="eastAsia"/>
        </w:rPr>
        <w:t>下载文件为</w:t>
      </w:r>
      <w:r w:rsidR="004C0A38">
        <w:rPr>
          <w:rFonts w:hint="eastAsia"/>
        </w:rPr>
        <w:t xml:space="preserve"> </w:t>
      </w:r>
      <w:r w:rsidR="004C0A38" w:rsidRPr="004C0A38">
        <w:rPr>
          <w:rStyle w:val="hljs-command"/>
          <w:rFonts w:ascii="Times New Roman" w:hAnsi="Times New Roman" w:cs="Times New Roman"/>
          <w:i/>
        </w:rPr>
        <w:t>cuda_8.0.61_375.26_linux.run</w:t>
      </w:r>
    </w:p>
    <w:p w:rsidR="001E1265" w:rsidRDefault="001E1265" w:rsidP="00DD6880">
      <w:r>
        <w:rPr>
          <w:rFonts w:hint="eastAsia"/>
        </w:rPr>
        <w:t>（</w:t>
      </w:r>
      <w:r w:rsidRPr="001E1265">
        <w:rPr>
          <w:rFonts w:hint="eastAsia"/>
          <w:b/>
        </w:rPr>
        <w:t>建议不要安装</w:t>
      </w:r>
      <w:r w:rsidRPr="001E1265">
        <w:rPr>
          <w:rFonts w:hint="eastAsia"/>
          <w:b/>
        </w:rPr>
        <w:t>rpm</w:t>
      </w:r>
      <w:r w:rsidRPr="001E1265">
        <w:rPr>
          <w:rFonts w:hint="eastAsia"/>
          <w:b/>
        </w:rPr>
        <w:t>版本，否则后续步骤会出现未知错误</w:t>
      </w:r>
      <w:r w:rsidR="00D97E2C">
        <w:rPr>
          <w:rFonts w:hint="eastAsia"/>
          <w:b/>
        </w:rPr>
        <w:t>，</w:t>
      </w:r>
      <w:r w:rsidR="005E0D9E">
        <w:rPr>
          <w:rFonts w:hint="eastAsia"/>
          <w:b/>
        </w:rPr>
        <w:t>本文亲测</w:t>
      </w:r>
      <w:r w:rsidR="00197567">
        <w:rPr>
          <w:rFonts w:hint="eastAsia"/>
          <w:b/>
        </w:rPr>
        <w:t>！</w:t>
      </w:r>
      <w:r>
        <w:rPr>
          <w:rFonts w:hint="eastAsia"/>
        </w:rPr>
        <w:t>）</w:t>
      </w:r>
    </w:p>
    <w:p w:rsidR="00BD6458" w:rsidRPr="00BD6458" w:rsidRDefault="00BD6458" w:rsidP="00BB10A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D6458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848225" cy="2271546"/>
            <wp:effectExtent l="19050" t="19050" r="9525" b="14605"/>
            <wp:docPr id="3" name="图片 3" descr="C:\Users\14206\AppData\Roaming\Tencent\Users\1420650971\QQ\WinTemp\RichOle\59ZOK`W$MU)V3P@)`WPT@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14206\AppData\Roaming\Tencent\Users\1420650971\QQ\WinTemp\RichOle\59ZOK`W$MU)V3P@)`WPT@5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931" cy="23252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A501F" w:rsidRDefault="00361B4B" w:rsidP="00361B4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2B04C0">
        <w:t xml:space="preserve"> </w:t>
      </w:r>
      <w:r w:rsidR="002B04C0">
        <w:rPr>
          <w:rFonts w:hint="eastAsia"/>
        </w:rPr>
        <w:t>cuda</w:t>
      </w:r>
      <w:r w:rsidR="002B04C0">
        <w:rPr>
          <w:rFonts w:hint="eastAsia"/>
        </w:rPr>
        <w:t>下载页面</w:t>
      </w:r>
    </w:p>
    <w:p w:rsidR="00B021B5" w:rsidRPr="00B021B5" w:rsidRDefault="00B021B5" w:rsidP="00B021B5">
      <w:pPr>
        <w:pStyle w:val="3"/>
      </w:pPr>
      <w:r w:rsidRPr="00B021B5">
        <w:t xml:space="preserve">2.3 </w:t>
      </w:r>
      <w:r w:rsidR="00602763" w:rsidRPr="00B021B5">
        <w:rPr>
          <w:rFonts w:hint="eastAsia"/>
        </w:rPr>
        <w:t>cudnn</w:t>
      </w:r>
      <w:r w:rsidRPr="00B021B5">
        <w:rPr>
          <w:rFonts w:hint="eastAsia"/>
        </w:rPr>
        <w:t>下载</w:t>
      </w:r>
    </w:p>
    <w:p w:rsidR="00C07B55" w:rsidRDefault="00602763" w:rsidP="00602763">
      <w:pPr>
        <w:jc w:val="left"/>
      </w:pPr>
      <w:r>
        <w:rPr>
          <w:rFonts w:hint="eastAsia"/>
        </w:rPr>
        <w:t>需要注册才能下载，官网</w:t>
      </w:r>
      <w:r w:rsidR="00135F73">
        <w:rPr>
          <w:rFonts w:hint="eastAsia"/>
        </w:rPr>
        <w:t xml:space="preserve"> </w:t>
      </w:r>
      <w:r w:rsidR="005B6D7B" w:rsidRPr="005B6D7B">
        <w:t>https://developer.nvidia.com/cudnn</w:t>
      </w:r>
    </w:p>
    <w:p w:rsidR="00BF2778" w:rsidRDefault="006D09B2" w:rsidP="00A96B5D">
      <w:pPr>
        <w:pStyle w:val="2"/>
      </w:pPr>
      <w:r>
        <w:rPr>
          <w:rFonts w:hint="eastAsia"/>
        </w:rPr>
        <w:t>3</w:t>
      </w:r>
      <w:r>
        <w:t xml:space="preserve">. </w:t>
      </w:r>
      <w:r w:rsidR="001C1011">
        <w:rPr>
          <w:rFonts w:hint="eastAsia"/>
        </w:rPr>
        <w:t>软件</w:t>
      </w:r>
      <w:r w:rsidR="00BF2778">
        <w:t>安装</w:t>
      </w:r>
      <w:r w:rsidR="001C1011">
        <w:rPr>
          <w:rFonts w:hint="eastAsia"/>
        </w:rPr>
        <w:t>与测试</w:t>
      </w:r>
    </w:p>
    <w:p w:rsidR="005C480F" w:rsidRDefault="00011275" w:rsidP="009B0B0B">
      <w:pPr>
        <w:pStyle w:val="3"/>
      </w:pPr>
      <w:r>
        <w:rPr>
          <w:rFonts w:hint="eastAsia"/>
        </w:rPr>
        <w:t>3</w:t>
      </w:r>
      <w:r>
        <w:t xml:space="preserve">.1 </w:t>
      </w:r>
      <w:r w:rsidR="005C480F">
        <w:rPr>
          <w:rFonts w:hint="eastAsia"/>
        </w:rPr>
        <w:t>基础库安装</w:t>
      </w:r>
    </w:p>
    <w:p w:rsidR="00AE6F5E" w:rsidRPr="00822144" w:rsidRDefault="00AE6F5E" w:rsidP="006C3406">
      <w:pPr>
        <w:ind w:firstLineChars="150" w:firstLine="315"/>
        <w:rPr>
          <w:b/>
        </w:rPr>
      </w:pPr>
      <w:r>
        <w:rPr>
          <w:rFonts w:hint="eastAsia"/>
        </w:rPr>
        <w:t>安装</w:t>
      </w:r>
      <w:r>
        <w:rPr>
          <w:rFonts w:hint="eastAsia"/>
        </w:rPr>
        <w:t>gcc</w:t>
      </w:r>
      <w:r>
        <w:t xml:space="preserve">:   </w:t>
      </w:r>
      <w:r w:rsidRPr="00822144">
        <w:rPr>
          <w:b/>
        </w:rPr>
        <w:t>yum –y install gcc-c++</w:t>
      </w:r>
    </w:p>
    <w:p w:rsidR="00AE6F5E" w:rsidRPr="00822144" w:rsidRDefault="00AE6F5E" w:rsidP="007404DB">
      <w:pPr>
        <w:ind w:firstLineChars="150" w:firstLine="315"/>
        <w:rPr>
          <w:b/>
        </w:rPr>
      </w:pPr>
      <w:r>
        <w:rPr>
          <w:rFonts w:hint="eastAsia"/>
        </w:rPr>
        <w:t>安装</w:t>
      </w:r>
      <w:r>
        <w:rPr>
          <w:rFonts w:hint="eastAsia"/>
        </w:rPr>
        <w:t>pip</w:t>
      </w:r>
      <w:r>
        <w:t xml:space="preserve">:   </w:t>
      </w:r>
      <w:r w:rsidRPr="00822144">
        <w:rPr>
          <w:b/>
        </w:rPr>
        <w:t>yum install python-pip</w:t>
      </w:r>
    </w:p>
    <w:p w:rsidR="00AE6F5E" w:rsidRPr="00822144" w:rsidRDefault="00AE6F5E" w:rsidP="00AE6F5E">
      <w:pPr>
        <w:ind w:firstLineChars="50" w:firstLine="105"/>
        <w:rPr>
          <w:b/>
        </w:rPr>
      </w:pPr>
      <w:r>
        <w:t xml:space="preserve">          </w:t>
      </w:r>
      <w:r w:rsidR="00561BE6">
        <w:t xml:space="preserve">  </w:t>
      </w:r>
      <w:r>
        <w:t xml:space="preserve"> </w:t>
      </w:r>
      <w:r w:rsidRPr="00822144">
        <w:rPr>
          <w:b/>
        </w:rPr>
        <w:t>pip install –upgrade pip</w:t>
      </w:r>
    </w:p>
    <w:p w:rsidR="00AE6F5E" w:rsidRPr="00822144" w:rsidRDefault="00AE6F5E" w:rsidP="00833400">
      <w:pPr>
        <w:ind w:firstLineChars="150" w:firstLine="315"/>
        <w:rPr>
          <w:b/>
        </w:rPr>
      </w:pPr>
      <w:r>
        <w:rPr>
          <w:rFonts w:hint="eastAsia"/>
        </w:rPr>
        <w:t>安装</w:t>
      </w:r>
      <w:r>
        <w:rPr>
          <w:rFonts w:hint="eastAsia"/>
        </w:rPr>
        <w:t>numpy</w:t>
      </w:r>
      <w:r>
        <w:rPr>
          <w:rFonts w:hint="eastAsia"/>
        </w:rPr>
        <w:t>、</w:t>
      </w:r>
      <w:r>
        <w:rPr>
          <w:rFonts w:hint="eastAsia"/>
        </w:rPr>
        <w:t>sci</w:t>
      </w:r>
      <w:r>
        <w:t>py</w:t>
      </w:r>
      <w:r>
        <w:rPr>
          <w:rFonts w:hint="eastAsia"/>
        </w:rPr>
        <w:t>、</w:t>
      </w:r>
      <w:r>
        <w:rPr>
          <w:rFonts w:hint="eastAsia"/>
        </w:rPr>
        <w:t>pillow</w:t>
      </w:r>
      <w:r w:rsidR="00A57496">
        <w:rPr>
          <w:rFonts w:hint="eastAsia"/>
        </w:rPr>
        <w:t>（测试</w:t>
      </w:r>
      <w:r w:rsidR="00353D9A">
        <w:rPr>
          <w:rFonts w:hint="eastAsia"/>
        </w:rPr>
        <w:t>需要</w:t>
      </w:r>
      <w:r w:rsidR="00A57496">
        <w:rPr>
          <w:rFonts w:hint="eastAsia"/>
        </w:rPr>
        <w:t>）</w:t>
      </w:r>
      <w:r>
        <w:rPr>
          <w:b/>
        </w:rPr>
        <w:t xml:space="preserve"> </w:t>
      </w:r>
    </w:p>
    <w:p w:rsidR="00AE6F5E" w:rsidRPr="00822144" w:rsidRDefault="00AE6F5E" w:rsidP="00185F50">
      <w:pPr>
        <w:ind w:leftChars="600" w:left="1260" w:firstLineChars="50" w:firstLine="105"/>
        <w:rPr>
          <w:b/>
        </w:rPr>
      </w:pPr>
      <w:r w:rsidRPr="00822144">
        <w:rPr>
          <w:b/>
        </w:rPr>
        <w:t>pip install numpy</w:t>
      </w:r>
    </w:p>
    <w:p w:rsidR="00AE6F5E" w:rsidRDefault="00AE6F5E" w:rsidP="00185F50">
      <w:pPr>
        <w:ind w:leftChars="600" w:left="1260" w:firstLineChars="50" w:firstLine="105"/>
        <w:rPr>
          <w:b/>
        </w:rPr>
      </w:pPr>
      <w:r w:rsidRPr="00822144">
        <w:rPr>
          <w:b/>
        </w:rPr>
        <w:t>pip install scipy</w:t>
      </w:r>
    </w:p>
    <w:p w:rsidR="00AE6F5E" w:rsidRPr="002E78A3" w:rsidRDefault="00425467" w:rsidP="002E78A3">
      <w:pPr>
        <w:ind w:leftChars="600" w:left="1260" w:firstLineChars="50" w:firstLine="105"/>
        <w:rPr>
          <w:rFonts w:hint="eastAsia"/>
          <w:b/>
        </w:rPr>
      </w:pPr>
      <w:r>
        <w:rPr>
          <w:b/>
        </w:rPr>
        <w:t>pip install pillow</w:t>
      </w:r>
    </w:p>
    <w:p w:rsidR="00516175" w:rsidRDefault="00011275" w:rsidP="00E7606E">
      <w:pPr>
        <w:pStyle w:val="3"/>
      </w:pPr>
      <w:r>
        <w:rPr>
          <w:rFonts w:hint="eastAsia"/>
        </w:rPr>
        <w:t>3</w:t>
      </w:r>
      <w:r>
        <w:t xml:space="preserve">.2 </w:t>
      </w:r>
      <w:r w:rsidR="00516175">
        <w:rPr>
          <w:rFonts w:hint="eastAsia"/>
        </w:rPr>
        <w:t>nvid</w:t>
      </w:r>
      <w:r w:rsidR="00516175">
        <w:t>ia</w:t>
      </w:r>
      <w:r w:rsidR="00516175">
        <w:t>显卡驱动安装</w:t>
      </w:r>
    </w:p>
    <w:p w:rsidR="003360B5" w:rsidRDefault="003360B5" w:rsidP="00516175">
      <w:pPr>
        <w:ind w:firstLineChars="50" w:firstLine="105"/>
      </w:pPr>
      <w:r>
        <w:t>屏蔽默认的</w:t>
      </w:r>
      <w:r>
        <w:rPr>
          <w:rFonts w:hint="eastAsia"/>
        </w:rPr>
        <w:t>nouveau</w:t>
      </w:r>
    </w:p>
    <w:p w:rsidR="003360B5" w:rsidRDefault="003360B5" w:rsidP="00516175">
      <w:pPr>
        <w:ind w:firstLineChars="50" w:firstLine="105"/>
      </w:pPr>
      <w:r>
        <w:t>在</w:t>
      </w:r>
      <w:r>
        <w:t>root</w:t>
      </w:r>
      <w:r>
        <w:t>账户下</w:t>
      </w:r>
      <w:r>
        <w:rPr>
          <w:rFonts w:hint="eastAsia"/>
        </w:rPr>
        <w:t>，</w:t>
      </w:r>
      <w:r w:rsidRPr="00B347CB">
        <w:rPr>
          <w:b/>
        </w:rPr>
        <w:t>打开</w:t>
      </w:r>
      <w:r w:rsidRPr="00B347CB">
        <w:rPr>
          <w:rFonts w:hint="eastAsia"/>
          <w:b/>
        </w:rPr>
        <w:t xml:space="preserve"> /lib/modprobe.d/dist-blacklist.conf</w:t>
      </w:r>
    </w:p>
    <w:p w:rsidR="009D1221" w:rsidRDefault="009D1221" w:rsidP="00516175">
      <w:pPr>
        <w:ind w:firstLineChars="50" w:firstLine="105"/>
      </w:pPr>
      <w:r>
        <w:t>将</w:t>
      </w:r>
      <w:r>
        <w:t>nvidiafb</w:t>
      </w:r>
      <w:r>
        <w:t>注释掉</w:t>
      </w:r>
      <w:r>
        <w:rPr>
          <w:rFonts w:hint="eastAsia"/>
        </w:rPr>
        <w:t>，</w:t>
      </w:r>
      <w:r w:rsidRPr="00B347CB">
        <w:rPr>
          <w:rFonts w:hint="eastAsia"/>
          <w:b/>
        </w:rPr>
        <w:t xml:space="preserve"> #blacklist nvidafb</w:t>
      </w:r>
    </w:p>
    <w:p w:rsidR="00B347CB" w:rsidRPr="00A671D1" w:rsidRDefault="00CF2299" w:rsidP="00516175">
      <w:pPr>
        <w:ind w:firstLineChars="50" w:firstLine="105"/>
        <w:rPr>
          <w:b/>
        </w:rPr>
      </w:pPr>
      <w:r>
        <w:rPr>
          <w:rFonts w:hint="eastAsia"/>
        </w:rPr>
        <w:t>添加以下语句：</w:t>
      </w:r>
    </w:p>
    <w:p w:rsidR="00CF2299" w:rsidRPr="00A671D1" w:rsidRDefault="00CF2299" w:rsidP="00516175">
      <w:pPr>
        <w:ind w:firstLineChars="50" w:firstLine="105"/>
        <w:rPr>
          <w:b/>
        </w:rPr>
      </w:pPr>
      <w:r w:rsidRPr="00A671D1">
        <w:rPr>
          <w:b/>
        </w:rPr>
        <w:t>blacklist nouveau</w:t>
      </w:r>
    </w:p>
    <w:p w:rsidR="00CF2299" w:rsidRDefault="00CF2299" w:rsidP="00516175">
      <w:pPr>
        <w:ind w:firstLineChars="50" w:firstLine="105"/>
        <w:rPr>
          <w:b/>
        </w:rPr>
      </w:pPr>
      <w:r w:rsidRPr="00A671D1">
        <w:rPr>
          <w:rFonts w:hint="eastAsia"/>
          <w:b/>
        </w:rPr>
        <w:t>options nouveau modeset=0</w:t>
      </w:r>
    </w:p>
    <w:p w:rsidR="00EE5126" w:rsidRDefault="00EE5126" w:rsidP="00516175">
      <w:pPr>
        <w:ind w:firstLineChars="50" w:firstLine="105"/>
        <w:rPr>
          <w:b/>
        </w:rPr>
      </w:pPr>
    </w:p>
    <w:p w:rsidR="00C83F15" w:rsidRDefault="00776599" w:rsidP="00516175">
      <w:pPr>
        <w:ind w:firstLineChars="50" w:firstLine="105"/>
        <w:rPr>
          <w:b/>
        </w:rPr>
      </w:pPr>
      <w:r>
        <w:rPr>
          <w:rFonts w:hint="eastAsia"/>
          <w:b/>
        </w:rPr>
        <w:t>重建</w:t>
      </w:r>
      <w:r>
        <w:rPr>
          <w:rFonts w:hint="eastAsia"/>
          <w:b/>
        </w:rPr>
        <w:t>initramfs image</w:t>
      </w:r>
      <w:r>
        <w:rPr>
          <w:rFonts w:hint="eastAsia"/>
          <w:b/>
        </w:rPr>
        <w:t>步骤</w:t>
      </w:r>
    </w:p>
    <w:p w:rsidR="00F66D9E" w:rsidRDefault="00F66D9E" w:rsidP="00516175">
      <w:pPr>
        <w:ind w:firstLineChars="50" w:firstLine="105"/>
        <w:rPr>
          <w:b/>
        </w:rPr>
      </w:pPr>
      <w:r>
        <w:rPr>
          <w:b/>
        </w:rPr>
        <w:t>mv /boot/initramfs-$(uname -r).img /boot/initramfs-$(uname -r).img.bak</w:t>
      </w:r>
    </w:p>
    <w:p w:rsidR="00F66D9E" w:rsidRDefault="00F66D9E" w:rsidP="00516175">
      <w:pPr>
        <w:ind w:firstLineChars="50" w:firstLine="105"/>
        <w:rPr>
          <w:b/>
        </w:rPr>
      </w:pPr>
      <w:r>
        <w:rPr>
          <w:b/>
        </w:rPr>
        <w:lastRenderedPageBreak/>
        <w:t>dracut /boot/initramfs -$(uname -r).img</w:t>
      </w:r>
      <w:r w:rsidR="001314E3">
        <w:rPr>
          <w:b/>
        </w:rPr>
        <w:t xml:space="preserve"> $(uname -r)</w:t>
      </w:r>
    </w:p>
    <w:p w:rsidR="003360B5" w:rsidRDefault="003360B5" w:rsidP="00157436"/>
    <w:p w:rsidR="00516175" w:rsidRDefault="00CE7029" w:rsidP="00516175">
      <w:r>
        <w:rPr>
          <w:rFonts w:hint="eastAsia"/>
        </w:rPr>
        <w:t>英伟达</w:t>
      </w:r>
      <w:r w:rsidR="00C826E5">
        <w:rPr>
          <w:rFonts w:hint="eastAsia"/>
        </w:rPr>
        <w:t>显卡驱动的安装需要</w:t>
      </w:r>
      <w:r w:rsidR="00C826E5" w:rsidRPr="00710200">
        <w:rPr>
          <w:rFonts w:hint="eastAsia"/>
          <w:b/>
        </w:rPr>
        <w:t>关闭图形界面</w:t>
      </w:r>
      <w:r w:rsidR="003D67B8">
        <w:rPr>
          <w:rFonts w:hint="eastAsia"/>
          <w:b/>
        </w:rPr>
        <w:t>模式</w:t>
      </w:r>
      <w:r w:rsidR="00C826E5">
        <w:rPr>
          <w:rFonts w:hint="eastAsia"/>
        </w:rPr>
        <w:t>，在</w:t>
      </w:r>
      <w:r w:rsidR="003D67B8">
        <w:rPr>
          <w:rFonts w:hint="eastAsia"/>
        </w:rPr>
        <w:t>命令行模式</w:t>
      </w:r>
      <w:r w:rsidR="00C826E5">
        <w:rPr>
          <w:rFonts w:hint="eastAsia"/>
        </w:rPr>
        <w:t>下进行安装。</w:t>
      </w:r>
    </w:p>
    <w:p w:rsidR="00B20C4D" w:rsidRDefault="002220D1" w:rsidP="00203D7A">
      <w:r>
        <w:rPr>
          <w:rFonts w:hint="eastAsia"/>
        </w:rPr>
        <w:t>查看当前默认的</w:t>
      </w:r>
      <w:r>
        <w:rPr>
          <w:rFonts w:hint="eastAsia"/>
        </w:rPr>
        <w:t>target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2220D1">
        <w:rPr>
          <w:rFonts w:hint="eastAsia"/>
          <w:b/>
        </w:rPr>
        <w:t>system</w:t>
      </w:r>
      <w:r w:rsidRPr="002220D1">
        <w:rPr>
          <w:b/>
        </w:rPr>
        <w:t>ctl get-default</w:t>
      </w:r>
    </w:p>
    <w:p w:rsidR="002220D1" w:rsidRDefault="002220D1" w:rsidP="00203D7A">
      <w:pPr>
        <w:rPr>
          <w:b/>
          <w:color w:val="FF0000"/>
        </w:rPr>
      </w:pPr>
      <w:r w:rsidRPr="00DE3BAC">
        <w:rPr>
          <w:rFonts w:hint="eastAsia"/>
          <w:color w:val="FF0000"/>
          <w:highlight w:val="yellow"/>
        </w:rPr>
        <w:t>命令行模式启动，</w:t>
      </w:r>
      <w:r w:rsidRPr="00DE3BAC">
        <w:rPr>
          <w:rFonts w:hint="eastAsia"/>
          <w:color w:val="FF0000"/>
          <w:highlight w:val="yellow"/>
        </w:rPr>
        <w:t xml:space="preserve"> </w:t>
      </w:r>
      <w:r w:rsidR="0099206A" w:rsidRPr="00DE3BAC">
        <w:rPr>
          <w:rFonts w:hint="eastAsia"/>
          <w:b/>
          <w:color w:val="FF0000"/>
          <w:highlight w:val="yellow"/>
        </w:rPr>
        <w:t>systemctl set-default multi-user.target</w:t>
      </w:r>
    </w:p>
    <w:p w:rsidR="009F58C0" w:rsidRDefault="009F58C0" w:rsidP="00203D7A">
      <w:pPr>
        <w:rPr>
          <w:color w:val="000000" w:themeColor="text1"/>
        </w:rPr>
      </w:pPr>
    </w:p>
    <w:p w:rsidR="00172626" w:rsidRPr="00757291" w:rsidRDefault="0041618A" w:rsidP="00203D7A">
      <w:pPr>
        <w:rPr>
          <w:b/>
          <w:color w:val="000000" w:themeColor="text1"/>
        </w:rPr>
      </w:pPr>
      <w:r w:rsidRPr="00757291">
        <w:rPr>
          <w:color w:val="000000" w:themeColor="text1"/>
        </w:rPr>
        <w:t>重启</w:t>
      </w:r>
      <w:r w:rsidRPr="00757291">
        <w:rPr>
          <w:rFonts w:hint="eastAsia"/>
          <w:color w:val="000000" w:themeColor="text1"/>
        </w:rPr>
        <w:t>，</w:t>
      </w:r>
      <w:r w:rsidRPr="00757291">
        <w:rPr>
          <w:b/>
          <w:color w:val="000000" w:themeColor="text1"/>
        </w:rPr>
        <w:t>reboot</w:t>
      </w:r>
    </w:p>
    <w:p w:rsidR="0041618A" w:rsidRPr="00757291" w:rsidRDefault="0041618A" w:rsidP="00203D7A">
      <w:pPr>
        <w:rPr>
          <w:color w:val="000000" w:themeColor="text1"/>
        </w:rPr>
      </w:pPr>
      <w:r w:rsidRPr="00757291">
        <w:rPr>
          <w:rFonts w:hint="eastAsia"/>
          <w:color w:val="000000" w:themeColor="text1"/>
        </w:rPr>
        <w:t>root</w:t>
      </w:r>
      <w:r w:rsidRPr="00757291">
        <w:rPr>
          <w:rFonts w:hint="eastAsia"/>
          <w:color w:val="000000" w:themeColor="text1"/>
        </w:rPr>
        <w:t>账户登录，</w:t>
      </w:r>
      <w:r w:rsidRPr="00757291">
        <w:rPr>
          <w:color w:val="000000" w:themeColor="text1"/>
        </w:rPr>
        <w:t>查看</w:t>
      </w:r>
      <w:r w:rsidRPr="00757291">
        <w:rPr>
          <w:color w:val="000000" w:themeColor="text1"/>
        </w:rPr>
        <w:t>nouveau</w:t>
      </w:r>
      <w:r w:rsidRPr="00757291">
        <w:rPr>
          <w:color w:val="000000" w:themeColor="text1"/>
        </w:rPr>
        <w:t>是否禁用</w:t>
      </w:r>
    </w:p>
    <w:p w:rsidR="0041618A" w:rsidRDefault="0041618A" w:rsidP="00203D7A">
      <w:pPr>
        <w:rPr>
          <w:b/>
          <w:color w:val="000000" w:themeColor="text1"/>
        </w:rPr>
      </w:pPr>
      <w:r w:rsidRPr="00757291">
        <w:rPr>
          <w:rFonts w:hint="eastAsia"/>
          <w:b/>
          <w:color w:val="000000" w:themeColor="text1"/>
        </w:rPr>
        <w:t>ls mod | grep nou</w:t>
      </w:r>
      <w:r w:rsidR="00F902A2" w:rsidRPr="00757291">
        <w:rPr>
          <w:b/>
          <w:color w:val="000000" w:themeColor="text1"/>
        </w:rPr>
        <w:t>veau</w:t>
      </w:r>
      <w:r w:rsidR="003424C7">
        <w:rPr>
          <w:rFonts w:hint="eastAsia"/>
          <w:b/>
          <w:color w:val="000000" w:themeColor="text1"/>
        </w:rPr>
        <w:t>（如果没有显示内容，则说明已经禁用）</w:t>
      </w:r>
    </w:p>
    <w:p w:rsidR="000C173A" w:rsidRPr="00757291" w:rsidRDefault="000C173A" w:rsidP="00203D7A">
      <w:pPr>
        <w:rPr>
          <w:b/>
          <w:color w:val="000000" w:themeColor="text1"/>
        </w:rPr>
      </w:pPr>
    </w:p>
    <w:p w:rsidR="00203D7A" w:rsidRDefault="00203D7A" w:rsidP="00203D7A">
      <w:r>
        <w:rPr>
          <w:rFonts w:hint="eastAsia"/>
        </w:rPr>
        <w:t xml:space="preserve"># </w:t>
      </w:r>
      <w:r>
        <w:rPr>
          <w:rFonts w:hint="eastAsia"/>
        </w:rPr>
        <w:t>检查显卡</w:t>
      </w:r>
    </w:p>
    <w:p w:rsidR="00203D7A" w:rsidRPr="00915821" w:rsidRDefault="00203D7A" w:rsidP="00203D7A">
      <w:pPr>
        <w:rPr>
          <w:b/>
        </w:rPr>
      </w:pPr>
      <w:r w:rsidRPr="00915821">
        <w:rPr>
          <w:b/>
        </w:rPr>
        <w:t>$ lspci | grep -i vga</w:t>
      </w:r>
    </w:p>
    <w:p w:rsidR="00203D7A" w:rsidRDefault="00203D7A" w:rsidP="00203D7A">
      <w:r>
        <w:t>04:00.0 VGA compatible controller: NVIDIA Corporation Device 1b00 (rev a1)</w:t>
      </w:r>
    </w:p>
    <w:p w:rsidR="000E519F" w:rsidRDefault="000E519F" w:rsidP="00203D7A"/>
    <w:p w:rsidR="00203D7A" w:rsidRDefault="00203D7A" w:rsidP="00203D7A">
      <w:r>
        <w:rPr>
          <w:rFonts w:hint="eastAsia"/>
        </w:rPr>
        <w:t xml:space="preserve"># </w:t>
      </w:r>
      <w:r>
        <w:rPr>
          <w:rFonts w:hint="eastAsia"/>
        </w:rPr>
        <w:t>检查系统版本，确保系统支持</w:t>
      </w:r>
      <w:r w:rsidR="0035586C">
        <w:rPr>
          <w:rFonts w:hint="eastAsia"/>
        </w:rPr>
        <w:t>（</w:t>
      </w:r>
      <w:r>
        <w:rPr>
          <w:rFonts w:hint="eastAsia"/>
        </w:rPr>
        <w:t>需要</w:t>
      </w:r>
      <w:r>
        <w:rPr>
          <w:rFonts w:hint="eastAsia"/>
        </w:rPr>
        <w:t>Linux-64bit</w:t>
      </w:r>
      <w:r>
        <w:rPr>
          <w:rFonts w:hint="eastAsia"/>
        </w:rPr>
        <w:t>系统</w:t>
      </w:r>
      <w:r w:rsidR="0035586C">
        <w:rPr>
          <w:rFonts w:hint="eastAsia"/>
        </w:rPr>
        <w:t>）</w:t>
      </w:r>
    </w:p>
    <w:p w:rsidR="00203D7A" w:rsidRPr="00915821" w:rsidRDefault="00203D7A" w:rsidP="00203D7A">
      <w:pPr>
        <w:rPr>
          <w:b/>
        </w:rPr>
      </w:pPr>
      <w:r w:rsidRPr="00915821">
        <w:rPr>
          <w:b/>
        </w:rPr>
        <w:t>$ uname -m &amp;&amp; cat /etc/*release</w:t>
      </w:r>
    </w:p>
    <w:p w:rsidR="00203D7A" w:rsidRDefault="00203D7A" w:rsidP="00203D7A">
      <w:r>
        <w:t>x86_64</w:t>
      </w:r>
    </w:p>
    <w:p w:rsidR="000E519F" w:rsidRDefault="00203D7A" w:rsidP="00203D7A">
      <w:r>
        <w:t>CentO</w:t>
      </w:r>
      <w:r w:rsidR="00CA6C79">
        <w:t>S Linux release 7.2.1511 (Core)</w:t>
      </w:r>
    </w:p>
    <w:p w:rsidR="00CA6C79" w:rsidRDefault="00CA6C79" w:rsidP="00203D7A"/>
    <w:p w:rsidR="00203D7A" w:rsidRDefault="00203D7A" w:rsidP="00203D7A">
      <w:r>
        <w:rPr>
          <w:rFonts w:hint="eastAsia"/>
        </w:rPr>
        <w:t xml:space="preserve"># </w:t>
      </w:r>
      <w:r>
        <w:rPr>
          <w:rFonts w:hint="eastAsia"/>
        </w:rPr>
        <w:t>安装</w:t>
      </w:r>
      <w:r>
        <w:rPr>
          <w:rFonts w:hint="eastAsia"/>
        </w:rPr>
        <w:t>Kernel Headers Packages</w:t>
      </w:r>
    </w:p>
    <w:p w:rsidR="00203D7A" w:rsidRPr="00915821" w:rsidRDefault="00203D7A" w:rsidP="00203D7A">
      <w:pPr>
        <w:rPr>
          <w:b/>
        </w:rPr>
      </w:pPr>
      <w:r w:rsidRPr="00915821">
        <w:rPr>
          <w:b/>
        </w:rPr>
        <w:t>$ yum install kernel-devel-$(uname -r) kernel-headers-$(uname -r)</w:t>
      </w:r>
    </w:p>
    <w:p w:rsidR="00A5420F" w:rsidRDefault="00A5420F" w:rsidP="00516175"/>
    <w:p w:rsidR="000E519F" w:rsidRDefault="000E519F" w:rsidP="00516175">
      <w:r>
        <w:rPr>
          <w:rFonts w:hint="eastAsia"/>
        </w:rPr>
        <w:t>#</w:t>
      </w:r>
      <w:r>
        <w:t xml:space="preserve"> </w:t>
      </w:r>
      <w:r w:rsidR="00E66B24">
        <w:rPr>
          <w:rFonts w:hint="eastAsia"/>
        </w:rPr>
        <w:t>执行</w:t>
      </w:r>
      <w:r>
        <w:rPr>
          <w:rFonts w:hint="eastAsia"/>
        </w:rPr>
        <w:t>安装</w:t>
      </w:r>
      <w:r w:rsidR="00E66B24">
        <w:rPr>
          <w:rFonts w:hint="eastAsia"/>
        </w:rPr>
        <w:t>文件</w:t>
      </w:r>
    </w:p>
    <w:p w:rsidR="0092586B" w:rsidRPr="00873A82" w:rsidRDefault="00B26696" w:rsidP="00516175">
      <w:pPr>
        <w:rPr>
          <w:b/>
        </w:rPr>
      </w:pPr>
      <w:r w:rsidRPr="00B26696">
        <w:rPr>
          <w:b/>
        </w:rPr>
        <w:t>$ sh NVIDIA-Linux-x86_64-381.22.run</w:t>
      </w:r>
    </w:p>
    <w:p w:rsidR="0006585E" w:rsidRPr="00B516FF" w:rsidRDefault="00122437" w:rsidP="00516175">
      <w:r>
        <w:rPr>
          <w:rFonts w:hint="eastAsia"/>
        </w:rPr>
        <w:t>开始执行，</w:t>
      </w:r>
      <w:r w:rsidR="00321BAD" w:rsidRPr="00B516FF">
        <w:rPr>
          <w:rFonts w:hint="eastAsia"/>
        </w:rPr>
        <w:t>等待界面弹出如图所示，点击</w:t>
      </w:r>
      <w:r w:rsidR="00321BAD" w:rsidRPr="006C27C1">
        <w:rPr>
          <w:rFonts w:hint="eastAsia"/>
          <w:highlight w:val="yellow"/>
        </w:rPr>
        <w:t>“</w:t>
      </w:r>
      <w:r w:rsidR="00321BAD" w:rsidRPr="006C27C1">
        <w:rPr>
          <w:rFonts w:hint="eastAsia"/>
          <w:highlight w:val="yellow"/>
        </w:rPr>
        <w:t>Acce</w:t>
      </w:r>
      <w:r w:rsidR="00321BAD" w:rsidRPr="006C27C1">
        <w:rPr>
          <w:highlight w:val="yellow"/>
        </w:rPr>
        <w:t>pt</w:t>
      </w:r>
      <w:r w:rsidR="00321BAD" w:rsidRPr="006C27C1">
        <w:rPr>
          <w:rFonts w:hint="eastAsia"/>
          <w:highlight w:val="yellow"/>
        </w:rPr>
        <w:t>”</w:t>
      </w:r>
    </w:p>
    <w:p w:rsidR="00B332BA" w:rsidRDefault="00321BAD" w:rsidP="00516175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3042" cy="548640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n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3042" cy="54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20B" w:rsidRDefault="00C2220B" w:rsidP="00C2220B">
      <w:pPr>
        <w:jc w:val="center"/>
      </w:pPr>
      <w:r w:rsidRPr="00C2220B">
        <w:t>图</w:t>
      </w:r>
      <w:r w:rsidRPr="00C2220B">
        <w:rPr>
          <w:rFonts w:hint="eastAsia"/>
        </w:rPr>
        <w:t xml:space="preserve">3 </w:t>
      </w:r>
      <w:r w:rsidRPr="00C2220B">
        <w:rPr>
          <w:rFonts w:hint="eastAsia"/>
        </w:rPr>
        <w:t>开始执行页面</w:t>
      </w:r>
    </w:p>
    <w:p w:rsidR="00474647" w:rsidRPr="00C2220B" w:rsidRDefault="00474647" w:rsidP="00C2220B">
      <w:pPr>
        <w:jc w:val="center"/>
      </w:pPr>
    </w:p>
    <w:p w:rsidR="00E866A2" w:rsidRPr="008E1547" w:rsidRDefault="00797F2D" w:rsidP="00516175">
      <w:r w:rsidRPr="008E1547">
        <w:rPr>
          <w:rFonts w:hint="eastAsia"/>
        </w:rPr>
        <w:t>等到进度条为</w:t>
      </w:r>
      <w:r w:rsidRPr="008E1547">
        <w:rPr>
          <w:rFonts w:hint="eastAsia"/>
        </w:rPr>
        <w:t>100%</w:t>
      </w:r>
    </w:p>
    <w:p w:rsidR="00FF2E82" w:rsidRDefault="008E1547" w:rsidP="00516175">
      <w:pPr>
        <w:rPr>
          <w:b/>
        </w:rPr>
      </w:pPr>
      <w:r>
        <w:rPr>
          <w:b/>
          <w:noProof/>
        </w:rPr>
        <w:drawing>
          <wp:inline distT="0" distB="0" distL="0" distR="0">
            <wp:extent cx="5274310" cy="82867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n3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666" b="16399"/>
                    <a:stretch/>
                  </pic:blipFill>
                  <pic:spPr bwMode="auto">
                    <a:xfrm>
                      <a:off x="0" y="0"/>
                      <a:ext cx="5274310" cy="828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220B" w:rsidRDefault="00C2220B" w:rsidP="00C2220B">
      <w:pPr>
        <w:jc w:val="center"/>
      </w:pPr>
      <w:r w:rsidRPr="00C2220B">
        <w:t>图</w:t>
      </w:r>
      <w:r w:rsidRPr="00C2220B">
        <w:rPr>
          <w:rFonts w:hint="eastAsia"/>
        </w:rPr>
        <w:t>4</w:t>
      </w:r>
      <w:r>
        <w:t xml:space="preserve"> </w:t>
      </w:r>
      <w:r>
        <w:t>安装进度</w:t>
      </w:r>
    </w:p>
    <w:p w:rsidR="00C2220B" w:rsidRPr="00C2220B" w:rsidRDefault="00C2220B" w:rsidP="00C2220B">
      <w:pPr>
        <w:jc w:val="center"/>
      </w:pPr>
    </w:p>
    <w:p w:rsidR="00B06855" w:rsidRDefault="00EC5C86" w:rsidP="00516175">
      <w:pPr>
        <w:rPr>
          <w:b/>
        </w:rPr>
      </w:pPr>
      <w:r>
        <w:rPr>
          <w:rFonts w:hint="eastAsia"/>
          <w:b/>
        </w:rPr>
        <w:t>选择</w:t>
      </w:r>
      <w:r>
        <w:rPr>
          <w:rFonts w:hint="eastAsia"/>
          <w:b/>
        </w:rPr>
        <w:t>32bit</w:t>
      </w:r>
      <w:r>
        <w:rPr>
          <w:b/>
        </w:rPr>
        <w:t xml:space="preserve"> </w:t>
      </w:r>
      <w:r>
        <w:rPr>
          <w:rFonts w:hint="eastAsia"/>
          <w:b/>
        </w:rPr>
        <w:t>兼容包的时候，记得选择</w:t>
      </w:r>
      <w:r w:rsidRPr="006C27C1">
        <w:rPr>
          <w:rFonts w:hint="eastAsia"/>
          <w:b/>
          <w:color w:val="FF0000"/>
          <w:highlight w:val="yellow"/>
        </w:rPr>
        <w:t>“</w:t>
      </w:r>
      <w:r w:rsidRPr="006C27C1">
        <w:rPr>
          <w:rFonts w:hint="eastAsia"/>
          <w:b/>
          <w:color w:val="FF0000"/>
          <w:highlight w:val="yellow"/>
        </w:rPr>
        <w:t>No</w:t>
      </w:r>
      <w:r w:rsidRPr="006C27C1">
        <w:rPr>
          <w:rFonts w:hint="eastAsia"/>
          <w:b/>
          <w:color w:val="FF0000"/>
          <w:highlight w:val="yellow"/>
        </w:rPr>
        <w:t>”</w:t>
      </w:r>
      <w:r w:rsidR="00484981">
        <w:rPr>
          <w:rFonts w:hint="eastAsia"/>
          <w:b/>
        </w:rPr>
        <w:t>，否则容易出错</w:t>
      </w:r>
    </w:p>
    <w:p w:rsidR="003343EF" w:rsidRDefault="00484981" w:rsidP="00BE1C52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9715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n5.png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90" b="14747"/>
                    <a:stretch/>
                  </pic:blipFill>
                  <pic:spPr bwMode="auto">
                    <a:xfrm>
                      <a:off x="0" y="0"/>
                      <a:ext cx="5274310" cy="97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6CE1" w:rsidRDefault="00736CE1" w:rsidP="00736CE1">
      <w:pPr>
        <w:jc w:val="center"/>
      </w:pPr>
      <w:r w:rsidRPr="00736CE1">
        <w:lastRenderedPageBreak/>
        <w:t>图</w:t>
      </w:r>
      <w:r w:rsidRPr="00736CE1">
        <w:rPr>
          <w:rFonts w:hint="eastAsia"/>
        </w:rPr>
        <w:t>5</w:t>
      </w:r>
      <w:r>
        <w:t xml:space="preserve"> 32bit</w:t>
      </w:r>
      <w:r>
        <w:t>兼容包选择界面</w:t>
      </w:r>
    </w:p>
    <w:p w:rsidR="00F627EC" w:rsidRPr="00736CE1" w:rsidRDefault="00F627EC" w:rsidP="00736CE1">
      <w:pPr>
        <w:jc w:val="center"/>
      </w:pPr>
    </w:p>
    <w:p w:rsidR="00377F0D" w:rsidRPr="00BE1C52" w:rsidRDefault="00792212" w:rsidP="00BE1C52">
      <w:r w:rsidRPr="00BE1C52">
        <w:rPr>
          <w:rFonts w:hint="eastAsia"/>
        </w:rPr>
        <w:t>X-configurtion</w:t>
      </w:r>
      <w:r w:rsidRPr="00BE1C52">
        <w:rPr>
          <w:rFonts w:hint="eastAsia"/>
        </w:rPr>
        <w:t>的选择页面</w:t>
      </w:r>
      <w:r w:rsidRPr="006C27C1">
        <w:rPr>
          <w:rFonts w:hint="eastAsia"/>
          <w:color w:val="FF0000"/>
          <w:highlight w:val="yellow"/>
        </w:rPr>
        <w:t>YES</w:t>
      </w:r>
    </w:p>
    <w:p w:rsidR="005B5A2F" w:rsidRDefault="009D2E80" w:rsidP="00516175">
      <w:pPr>
        <w:rPr>
          <w:b/>
        </w:rPr>
      </w:pPr>
      <w:r>
        <w:rPr>
          <w:b/>
          <w:noProof/>
        </w:rPr>
        <w:drawing>
          <wp:inline distT="0" distB="0" distL="0" distR="0">
            <wp:extent cx="5274310" cy="94297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n4.png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528" b="12074"/>
                    <a:stretch/>
                  </pic:blipFill>
                  <pic:spPr bwMode="auto">
                    <a:xfrm>
                      <a:off x="0" y="0"/>
                      <a:ext cx="5274310" cy="942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77CE" w:rsidRPr="006877CE" w:rsidRDefault="006877CE" w:rsidP="006877CE">
      <w:pPr>
        <w:jc w:val="center"/>
      </w:pPr>
      <w:r>
        <w:t>图</w:t>
      </w:r>
      <w:r>
        <w:rPr>
          <w:rFonts w:hint="eastAsia"/>
        </w:rPr>
        <w:t>6</w:t>
      </w:r>
      <w:r>
        <w:t xml:space="preserve"> </w:t>
      </w:r>
      <w:r w:rsidRPr="00BE1C52">
        <w:rPr>
          <w:rFonts w:hint="eastAsia"/>
        </w:rPr>
        <w:t>X-configurtion</w:t>
      </w:r>
      <w:r w:rsidR="006A11C8">
        <w:rPr>
          <w:rFonts w:hint="eastAsia"/>
        </w:rPr>
        <w:t>选择界</w:t>
      </w:r>
      <w:r>
        <w:rPr>
          <w:rFonts w:hint="eastAsia"/>
        </w:rPr>
        <w:t>面</w:t>
      </w:r>
    </w:p>
    <w:p w:rsidR="00543C1C" w:rsidRPr="005311E0" w:rsidRDefault="001F382D" w:rsidP="00543C1C">
      <w:pPr>
        <w:rPr>
          <w:rFonts w:hint="eastAsia"/>
        </w:rPr>
      </w:pPr>
      <w:r>
        <w:rPr>
          <w:rFonts w:hint="eastAsia"/>
        </w:rPr>
        <w:t>后面的都选择默认</w:t>
      </w:r>
      <w:r w:rsidR="003230A0">
        <w:rPr>
          <w:rFonts w:hint="eastAsia"/>
        </w:rPr>
        <w:t>即可。</w:t>
      </w:r>
    </w:p>
    <w:p w:rsidR="00543C1C" w:rsidRPr="00616D7B" w:rsidRDefault="00543C1C" w:rsidP="00543C1C">
      <w:pPr>
        <w:rPr>
          <w:b/>
        </w:rPr>
      </w:pPr>
      <w:r>
        <w:rPr>
          <w:rFonts w:hint="eastAsia"/>
        </w:rPr>
        <w:t>图形界面模式启动，</w:t>
      </w:r>
      <w:r w:rsidRPr="00164E3D">
        <w:rPr>
          <w:rFonts w:hint="eastAsia"/>
          <w:b/>
        </w:rPr>
        <w:t>sys</w:t>
      </w:r>
      <w:r w:rsidRPr="00164E3D">
        <w:rPr>
          <w:b/>
        </w:rPr>
        <w:t>temctl set-default graphical.target</w:t>
      </w:r>
    </w:p>
    <w:p w:rsidR="001F382D" w:rsidRDefault="002B2740" w:rsidP="00DD6880">
      <w:pPr>
        <w:rPr>
          <w:rFonts w:hint="eastAsia"/>
        </w:rPr>
      </w:pPr>
      <w:r>
        <w:rPr>
          <w:rFonts w:hint="eastAsia"/>
        </w:rPr>
        <w:t>重启，</w:t>
      </w:r>
      <w:r w:rsidRPr="005311E0">
        <w:rPr>
          <w:rFonts w:hint="eastAsia"/>
          <w:b/>
        </w:rPr>
        <w:t>reboot</w:t>
      </w:r>
    </w:p>
    <w:p w:rsidR="00C8205E" w:rsidRDefault="00011275" w:rsidP="0038450A">
      <w:pPr>
        <w:pStyle w:val="3"/>
      </w:pPr>
      <w:r>
        <w:rPr>
          <w:rFonts w:hint="eastAsia"/>
        </w:rPr>
        <w:t>3</w:t>
      </w:r>
      <w:r>
        <w:t xml:space="preserve">.3 </w:t>
      </w:r>
      <w:r w:rsidR="00C8205E">
        <w:rPr>
          <w:rFonts w:hint="eastAsia"/>
        </w:rPr>
        <w:t>cuda</w:t>
      </w:r>
      <w:r w:rsidR="00C8205E">
        <w:t>安装</w:t>
      </w:r>
    </w:p>
    <w:p w:rsidR="00337578" w:rsidRPr="0019746C" w:rsidRDefault="00C8205E" w:rsidP="00337578">
      <w:pPr>
        <w:rPr>
          <w:rStyle w:val="hljs-command"/>
          <w:b/>
        </w:rPr>
      </w:pPr>
      <w:r w:rsidRPr="0019746C">
        <w:rPr>
          <w:rStyle w:val="HTML"/>
          <w:b/>
        </w:rPr>
        <w:t xml:space="preserve">$ </w:t>
      </w:r>
      <w:r w:rsidR="00B45BF5" w:rsidRPr="0019746C">
        <w:rPr>
          <w:rStyle w:val="hljs-command"/>
          <w:b/>
        </w:rPr>
        <w:t>sh cuda_8.0.61_375.26_linux.run</w:t>
      </w:r>
    </w:p>
    <w:p w:rsidR="00411EA8" w:rsidRPr="00411EA8" w:rsidRDefault="00411EA8" w:rsidP="00337578">
      <w:pPr>
        <w:rPr>
          <w:rStyle w:val="hljs-command"/>
        </w:rPr>
      </w:pPr>
      <w:r w:rsidRPr="00411EA8">
        <w:rPr>
          <w:rStyle w:val="hljs-command"/>
        </w:rPr>
        <w:t># accept</w:t>
      </w:r>
    </w:p>
    <w:p w:rsidR="00411EA8" w:rsidRPr="00411EA8" w:rsidRDefault="00411EA8" w:rsidP="00411EA8">
      <w:pPr>
        <w:rPr>
          <w:rStyle w:val="hljs-command"/>
        </w:rPr>
      </w:pPr>
      <w:r w:rsidRPr="00411EA8">
        <w:rPr>
          <w:rStyle w:val="hljs-command"/>
        </w:rPr>
        <w:t>-------------------------------------------------------------</w:t>
      </w:r>
    </w:p>
    <w:p w:rsidR="00411EA8" w:rsidRPr="00411EA8" w:rsidRDefault="00411EA8" w:rsidP="00411EA8">
      <w:pPr>
        <w:rPr>
          <w:rStyle w:val="hljs-command"/>
        </w:rPr>
      </w:pPr>
      <w:r w:rsidRPr="00411EA8">
        <w:rPr>
          <w:rStyle w:val="hljs-command"/>
        </w:rPr>
        <w:t xml:space="preserve">  Do you accept the previously read EULA?</w:t>
      </w:r>
    </w:p>
    <w:p w:rsidR="00411EA8" w:rsidRPr="006C27C1" w:rsidRDefault="00411EA8" w:rsidP="00411EA8">
      <w:pPr>
        <w:rPr>
          <w:rStyle w:val="hljs-command"/>
          <w:b/>
        </w:rPr>
      </w:pPr>
      <w:r w:rsidRPr="006C27C1">
        <w:rPr>
          <w:rStyle w:val="hljs-command"/>
          <w:b/>
        </w:rPr>
        <w:t xml:space="preserve">accept/decline/quit: </w:t>
      </w:r>
      <w:r w:rsidRPr="006C27C1">
        <w:rPr>
          <w:rStyle w:val="hljs-command"/>
          <w:b/>
          <w:color w:val="FF0000"/>
          <w:highlight w:val="yellow"/>
        </w:rPr>
        <w:t>accept</w:t>
      </w:r>
    </w:p>
    <w:p w:rsidR="00411EA8" w:rsidRPr="00411EA8" w:rsidRDefault="00411EA8" w:rsidP="00411EA8">
      <w:pPr>
        <w:rPr>
          <w:rStyle w:val="hljs-command"/>
        </w:rPr>
      </w:pPr>
      <w:r w:rsidRPr="00411EA8">
        <w:rPr>
          <w:rStyle w:val="hljs-command"/>
        </w:rPr>
        <w:t># no</w:t>
      </w:r>
    </w:p>
    <w:p w:rsidR="00411EA8" w:rsidRPr="00411EA8" w:rsidRDefault="00411EA8" w:rsidP="00411EA8">
      <w:pPr>
        <w:rPr>
          <w:rStyle w:val="hljs-command"/>
        </w:rPr>
      </w:pPr>
      <w:r w:rsidRPr="00411EA8">
        <w:rPr>
          <w:rStyle w:val="hljs-command"/>
        </w:rPr>
        <w:t>Install NVIDIA Accelerated Graphics Driver for Linux-x86_64 375.26?</w:t>
      </w:r>
    </w:p>
    <w:p w:rsidR="00215CE4" w:rsidRDefault="00411EA8" w:rsidP="00411EA8">
      <w:pPr>
        <w:rPr>
          <w:rStyle w:val="hljs-command"/>
          <w:b/>
          <w:color w:val="FF0000"/>
        </w:rPr>
      </w:pPr>
      <w:r w:rsidRPr="006C27C1">
        <w:rPr>
          <w:rStyle w:val="hljs-command"/>
          <w:b/>
        </w:rPr>
        <w:t xml:space="preserve">(y)es/(n)o/(q)uit: </w:t>
      </w:r>
      <w:r w:rsidRPr="006C27C1">
        <w:rPr>
          <w:rStyle w:val="hljs-command"/>
          <w:b/>
          <w:color w:val="FF0000"/>
          <w:highlight w:val="yellow"/>
        </w:rPr>
        <w:t>n</w:t>
      </w:r>
    </w:p>
    <w:p w:rsidR="00A41AB6" w:rsidRPr="002E4891" w:rsidRDefault="00A41AB6" w:rsidP="00411EA8">
      <w:pPr>
        <w:rPr>
          <w:rStyle w:val="hljs-command"/>
        </w:rPr>
      </w:pPr>
      <w:r w:rsidRPr="00411EA8">
        <w:rPr>
          <w:rStyle w:val="hljs-command"/>
        </w:rPr>
        <w:t>------------------------------</w:t>
      </w:r>
      <w:r w:rsidR="002E4891">
        <w:rPr>
          <w:rStyle w:val="hljs-command"/>
        </w:rPr>
        <w:t>-------------------------------</w:t>
      </w:r>
    </w:p>
    <w:p w:rsidR="00411EA8" w:rsidRDefault="006C27C1" w:rsidP="00411EA8">
      <w:pPr>
        <w:rPr>
          <w:rStyle w:val="hljs-command"/>
        </w:rPr>
      </w:pPr>
      <w:r>
        <w:rPr>
          <w:rStyle w:val="hljs-comment"/>
          <w:rFonts w:ascii="Courier New" w:hAnsi="Courier New" w:cs="Courier New"/>
          <w:color w:val="3F3F3F"/>
          <w:sz w:val="19"/>
          <w:szCs w:val="19"/>
        </w:rPr>
        <w:t xml:space="preserve"># </w:t>
      </w:r>
      <w:r>
        <w:rPr>
          <w:rStyle w:val="hljs-comment"/>
          <w:rFonts w:ascii="Courier New" w:hAnsi="Courier New" w:cs="Courier New"/>
          <w:color w:val="3F3F3F"/>
          <w:sz w:val="19"/>
          <w:szCs w:val="19"/>
        </w:rPr>
        <w:t>后面的就都选</w:t>
      </w:r>
      <w:r w:rsidRPr="006C27C1">
        <w:rPr>
          <w:rStyle w:val="hljs-comment"/>
          <w:rFonts w:ascii="Courier New" w:hAnsi="Courier New" w:cs="Courier New"/>
          <w:color w:val="FF0000"/>
          <w:sz w:val="19"/>
          <w:szCs w:val="19"/>
          <w:highlight w:val="yellow"/>
        </w:rPr>
        <w:t>yes</w:t>
      </w:r>
      <w:r w:rsidRPr="006C27C1">
        <w:rPr>
          <w:rStyle w:val="hljs-comment"/>
          <w:rFonts w:ascii="Courier New" w:hAnsi="Courier New" w:cs="Courier New"/>
          <w:color w:val="FF0000"/>
          <w:sz w:val="19"/>
          <w:szCs w:val="19"/>
          <w:highlight w:val="yellow"/>
        </w:rPr>
        <w:t>或者</w:t>
      </w:r>
      <w:r w:rsidRPr="006C27C1">
        <w:rPr>
          <w:rStyle w:val="hljs-comment"/>
          <w:rFonts w:ascii="Courier New" w:hAnsi="Courier New" w:cs="Courier New"/>
          <w:color w:val="FF0000"/>
          <w:sz w:val="19"/>
          <w:szCs w:val="19"/>
          <w:highlight w:val="yellow"/>
        </w:rPr>
        <w:t>default</w:t>
      </w:r>
    </w:p>
    <w:p w:rsidR="00575143" w:rsidRPr="00575143" w:rsidRDefault="00575143" w:rsidP="00575143">
      <w:pPr>
        <w:rPr>
          <w:rStyle w:val="hljs-command"/>
        </w:rPr>
      </w:pPr>
    </w:p>
    <w:p w:rsidR="00520DA3" w:rsidRPr="00520DA3" w:rsidRDefault="00520DA3" w:rsidP="00520DA3">
      <w:pPr>
        <w:rPr>
          <w:rStyle w:val="hljs-command"/>
        </w:rPr>
      </w:pPr>
      <w:r w:rsidRPr="00FD174F">
        <w:rPr>
          <w:rStyle w:val="hljs-command"/>
          <w:rFonts w:hint="eastAsia"/>
          <w:b/>
        </w:rPr>
        <w:t>添加环境变量</w:t>
      </w:r>
    </w:p>
    <w:p w:rsidR="00520DA3" w:rsidRPr="00520DA3" w:rsidRDefault="00520DA3" w:rsidP="00520DA3">
      <w:pPr>
        <w:rPr>
          <w:rStyle w:val="hljs-command"/>
        </w:rPr>
      </w:pPr>
      <w:r w:rsidRPr="00520DA3">
        <w:rPr>
          <w:rStyle w:val="hljs-command"/>
          <w:rFonts w:hint="eastAsia"/>
        </w:rPr>
        <w:t xml:space="preserve"># </w:t>
      </w:r>
      <w:r w:rsidRPr="00520DA3">
        <w:rPr>
          <w:rStyle w:val="hljs-command"/>
          <w:rFonts w:hint="eastAsia"/>
        </w:rPr>
        <w:t>在</w:t>
      </w:r>
      <w:r w:rsidRPr="00520DA3">
        <w:rPr>
          <w:rStyle w:val="hljs-command"/>
          <w:rFonts w:hint="eastAsia"/>
        </w:rPr>
        <w:t xml:space="preserve"> ~/.bashrc</w:t>
      </w:r>
      <w:r w:rsidRPr="00520DA3">
        <w:rPr>
          <w:rStyle w:val="hljs-command"/>
          <w:rFonts w:hint="eastAsia"/>
        </w:rPr>
        <w:t>的最后面添加下面两行</w:t>
      </w:r>
    </w:p>
    <w:p w:rsidR="00520DA3" w:rsidRPr="00D156F7" w:rsidRDefault="00520DA3" w:rsidP="00520DA3">
      <w:pPr>
        <w:rPr>
          <w:rStyle w:val="hljs-command"/>
          <w:b/>
        </w:rPr>
      </w:pPr>
      <w:r w:rsidRPr="00D156F7">
        <w:rPr>
          <w:rStyle w:val="hljs-command"/>
          <w:b/>
        </w:rPr>
        <w:t>export PATH=/usr/local/cuda-8.0/bin:$PATH</w:t>
      </w:r>
    </w:p>
    <w:p w:rsidR="00221F56" w:rsidRPr="00D156F7" w:rsidRDefault="002F46D7" w:rsidP="00520DA3">
      <w:pPr>
        <w:rPr>
          <w:rStyle w:val="hljs-command"/>
          <w:b/>
        </w:rPr>
      </w:pPr>
      <w:r w:rsidRPr="00D156F7">
        <w:rPr>
          <w:rStyle w:val="hljs-command"/>
          <w:b/>
        </w:rPr>
        <w:t xml:space="preserve">export </w:t>
      </w:r>
      <w:r w:rsidR="00520DA3" w:rsidRPr="00D156F7">
        <w:rPr>
          <w:rStyle w:val="hljs-command"/>
          <w:b/>
        </w:rPr>
        <w:t>LD_LIBRARY_PATH=/usr/local/cuda-8.0/lib64:/usr/local/cuda-8.0/extras/CUPTI/lib64:$LD_LIBRARY_PATH</w:t>
      </w:r>
    </w:p>
    <w:p w:rsidR="00520DA3" w:rsidRPr="009C7DC9" w:rsidRDefault="00520DA3" w:rsidP="00520DA3">
      <w:pPr>
        <w:rPr>
          <w:rStyle w:val="hljs-command"/>
          <w:b/>
        </w:rPr>
      </w:pPr>
      <w:r w:rsidRPr="009C7DC9">
        <w:rPr>
          <w:rStyle w:val="hljs-command"/>
          <w:rFonts w:hint="eastAsia"/>
          <w:b/>
        </w:rPr>
        <w:t>使生效</w:t>
      </w:r>
    </w:p>
    <w:p w:rsidR="00221F56" w:rsidRPr="0000432A" w:rsidRDefault="00520DA3" w:rsidP="00034482">
      <w:pPr>
        <w:rPr>
          <w:rStyle w:val="hljs-command"/>
        </w:rPr>
      </w:pPr>
      <w:r w:rsidRPr="00520DA3">
        <w:rPr>
          <w:rStyle w:val="hljs-command"/>
        </w:rPr>
        <w:t xml:space="preserve">$ </w:t>
      </w:r>
      <w:r w:rsidRPr="00D156F7">
        <w:rPr>
          <w:rStyle w:val="hljs-command"/>
          <w:b/>
        </w:rPr>
        <w:t>source ~/.bashrc</w:t>
      </w:r>
    </w:p>
    <w:p w:rsidR="006E7C2B" w:rsidRDefault="00520DA3" w:rsidP="00034482">
      <w:pPr>
        <w:rPr>
          <w:rStyle w:val="hljs-command"/>
          <w:b/>
        </w:rPr>
      </w:pPr>
      <w:r w:rsidRPr="002B3DAF">
        <w:rPr>
          <w:rStyle w:val="hljs-command"/>
          <w:rFonts w:hint="eastAsia"/>
          <w:b/>
        </w:rPr>
        <w:t>验证安装结果</w:t>
      </w:r>
    </w:p>
    <w:p w:rsidR="00520DA3" w:rsidRDefault="00034482" w:rsidP="00520DA3">
      <w:pPr>
        <w:rPr>
          <w:rStyle w:val="hljs-command"/>
          <w:b/>
        </w:rPr>
      </w:pPr>
      <w:r w:rsidRPr="00575143">
        <w:rPr>
          <w:rStyle w:val="hljs-command"/>
          <w:rFonts w:hint="eastAsia"/>
        </w:rPr>
        <w:t>查看</w:t>
      </w:r>
      <w:r w:rsidRPr="00575143">
        <w:rPr>
          <w:rStyle w:val="hljs-command"/>
          <w:rFonts w:hint="eastAsia"/>
        </w:rPr>
        <w:t>nvcc</w:t>
      </w:r>
      <w:r w:rsidRPr="00575143">
        <w:rPr>
          <w:rStyle w:val="hljs-command"/>
          <w:rFonts w:hint="eastAsia"/>
        </w:rPr>
        <w:t>版本号</w:t>
      </w:r>
      <w:r w:rsidR="00221F56">
        <w:rPr>
          <w:rStyle w:val="hljs-command"/>
          <w:rFonts w:hint="eastAsia"/>
        </w:rPr>
        <w:t>，</w:t>
      </w:r>
      <w:r w:rsidR="009123E5">
        <w:rPr>
          <w:rStyle w:val="hljs-command"/>
          <w:rFonts w:hint="eastAsia"/>
        </w:rPr>
        <w:t>命令：</w:t>
      </w:r>
      <w:r w:rsidR="00834ECB">
        <w:rPr>
          <w:rStyle w:val="hljs-command"/>
          <w:rFonts w:hint="eastAsia"/>
        </w:rPr>
        <w:t xml:space="preserve"> </w:t>
      </w:r>
      <w:r w:rsidR="00520DA3" w:rsidRPr="007F1743">
        <w:rPr>
          <w:rStyle w:val="hljs-command"/>
          <w:b/>
        </w:rPr>
        <w:t xml:space="preserve">$ nvcc </w:t>
      </w:r>
      <w:r w:rsidR="004861F0">
        <w:rPr>
          <w:rStyle w:val="hljs-command"/>
          <w:b/>
        </w:rPr>
        <w:t>–</w:t>
      </w:r>
      <w:r w:rsidR="00520DA3" w:rsidRPr="007F1743">
        <w:rPr>
          <w:rStyle w:val="hljs-command"/>
          <w:b/>
        </w:rPr>
        <w:t>V</w:t>
      </w:r>
    </w:p>
    <w:p w:rsidR="00174E52" w:rsidRDefault="00174E52" w:rsidP="0042221B">
      <w:pPr>
        <w:jc w:val="center"/>
        <w:rPr>
          <w:rStyle w:val="hljs-command"/>
        </w:rPr>
      </w:pPr>
      <w:r>
        <w:rPr>
          <w:rFonts w:hint="eastAsia"/>
          <w:noProof/>
        </w:rPr>
        <w:drawing>
          <wp:inline distT="0" distB="0" distL="0" distR="0">
            <wp:extent cx="5274310" cy="1409700"/>
            <wp:effectExtent l="19050" t="19050" r="21590" b="190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 from 2017-09-18 16-40-25.pn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0603"/>
                    <a:stretch/>
                  </pic:blipFill>
                  <pic:spPr bwMode="auto">
                    <a:xfrm>
                      <a:off x="0" y="0"/>
                      <a:ext cx="5274310" cy="1409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562D" w:rsidRDefault="0083562D" w:rsidP="0083562D">
      <w:pPr>
        <w:jc w:val="center"/>
        <w:rPr>
          <w:rStyle w:val="hljs-command"/>
        </w:rPr>
      </w:pPr>
      <w:r>
        <w:rPr>
          <w:rStyle w:val="hljs-command"/>
        </w:rPr>
        <w:t>图</w:t>
      </w:r>
      <w:r>
        <w:rPr>
          <w:rStyle w:val="hljs-command"/>
          <w:rFonts w:hint="eastAsia"/>
        </w:rPr>
        <w:t>7 nvcc</w:t>
      </w:r>
      <w:r>
        <w:rPr>
          <w:rStyle w:val="hljs-command"/>
          <w:rFonts w:hint="eastAsia"/>
        </w:rPr>
        <w:t>版本号显示界面</w:t>
      </w:r>
    </w:p>
    <w:p w:rsidR="0083562D" w:rsidRPr="00221F56" w:rsidRDefault="0083562D" w:rsidP="0083562D">
      <w:pPr>
        <w:jc w:val="center"/>
        <w:rPr>
          <w:rStyle w:val="hljs-command"/>
        </w:rPr>
      </w:pPr>
    </w:p>
    <w:p w:rsidR="004D2B39" w:rsidRDefault="008C562F" w:rsidP="004D2B39">
      <w:r>
        <w:rPr>
          <w:rStyle w:val="hljs-command"/>
          <w:rFonts w:hint="eastAsia"/>
        </w:rPr>
        <w:t>查看</w:t>
      </w:r>
      <w:r w:rsidR="004D2B39">
        <w:rPr>
          <w:rStyle w:val="hljs-command"/>
          <w:rFonts w:hint="eastAsia"/>
        </w:rPr>
        <w:t>G</w:t>
      </w:r>
      <w:r w:rsidR="004D2B39">
        <w:rPr>
          <w:rStyle w:val="hljs-command"/>
        </w:rPr>
        <w:t>PU</w:t>
      </w:r>
      <w:r>
        <w:rPr>
          <w:rStyle w:val="hljs-command"/>
          <w:rFonts w:hint="eastAsia"/>
        </w:rPr>
        <w:t>信息</w:t>
      </w:r>
      <w:r w:rsidR="009F7472">
        <w:rPr>
          <w:rStyle w:val="hljs-command"/>
          <w:rFonts w:hint="eastAsia"/>
        </w:rPr>
        <w:t>，</w:t>
      </w:r>
      <w:r w:rsidR="004D2B39">
        <w:rPr>
          <w:rStyle w:val="hljs-command"/>
          <w:rFonts w:hint="eastAsia"/>
        </w:rPr>
        <w:t>如图</w:t>
      </w:r>
      <w:r w:rsidR="004D2B39">
        <w:rPr>
          <w:rStyle w:val="hljs-command"/>
          <w:rFonts w:hint="eastAsia"/>
        </w:rPr>
        <w:t>8</w:t>
      </w:r>
      <w:r w:rsidR="004D2B39">
        <w:rPr>
          <w:rStyle w:val="hljs-command"/>
          <w:rFonts w:hint="eastAsia"/>
        </w:rPr>
        <w:t>所示</w:t>
      </w:r>
      <w:r w:rsidR="006A4094">
        <w:rPr>
          <w:rStyle w:val="hljs-command"/>
          <w:rFonts w:hint="eastAsia"/>
        </w:rPr>
        <w:t>，</w:t>
      </w:r>
      <w:r w:rsidR="004735D4">
        <w:rPr>
          <w:rStyle w:val="hljs-command"/>
          <w:rFonts w:hint="eastAsia"/>
        </w:rPr>
        <w:t>详细</w:t>
      </w:r>
      <w:r w:rsidR="00203E1D">
        <w:rPr>
          <w:rStyle w:val="hljs-command"/>
          <w:rFonts w:hint="eastAsia"/>
        </w:rPr>
        <w:t>参数含义请查看</w:t>
      </w:r>
      <w:r w:rsidR="004735D4">
        <w:rPr>
          <w:rStyle w:val="hljs-command"/>
          <w:rFonts w:hint="eastAsia"/>
        </w:rPr>
        <w:t>参考</w:t>
      </w:r>
      <w:r w:rsidR="001A028E">
        <w:rPr>
          <w:rStyle w:val="hljs-command"/>
          <w:rFonts w:hint="eastAsia"/>
        </w:rPr>
        <w:t>[</w:t>
      </w:r>
      <w:r w:rsidR="001A028E">
        <w:rPr>
          <w:rStyle w:val="hljs-command"/>
        </w:rPr>
        <w:t>6</w:t>
      </w:r>
      <w:r w:rsidR="001A028E">
        <w:rPr>
          <w:rStyle w:val="hljs-command"/>
          <w:rFonts w:hint="eastAsia"/>
        </w:rPr>
        <w:t>]</w:t>
      </w:r>
    </w:p>
    <w:p w:rsidR="008C562F" w:rsidRPr="009F7472" w:rsidRDefault="003839B7" w:rsidP="00DD6880">
      <w:pPr>
        <w:rPr>
          <w:rStyle w:val="hljs-command"/>
        </w:rPr>
      </w:pPr>
      <w:r>
        <w:rPr>
          <w:rStyle w:val="hljs-command"/>
          <w:rFonts w:hint="eastAsia"/>
        </w:rPr>
        <w:t>命令：</w:t>
      </w:r>
      <w:r>
        <w:rPr>
          <w:rStyle w:val="hljs-command"/>
          <w:rFonts w:hint="eastAsia"/>
        </w:rPr>
        <w:t xml:space="preserve"> </w:t>
      </w:r>
      <w:r w:rsidR="008C562F" w:rsidRPr="008C562F">
        <w:rPr>
          <w:rStyle w:val="hljs-command"/>
          <w:b/>
        </w:rPr>
        <w:t>$ nvidia-smi</w:t>
      </w:r>
    </w:p>
    <w:p w:rsidR="00852F63" w:rsidRDefault="00EA5507" w:rsidP="003A1881">
      <w:pPr>
        <w:jc w:val="center"/>
        <w:rPr>
          <w:rStyle w:val="hljs-command"/>
        </w:rPr>
      </w:pPr>
      <w:r>
        <w:rPr>
          <w:noProof/>
        </w:rPr>
        <w:drawing>
          <wp:inline distT="0" distB="0" distL="0" distR="0">
            <wp:extent cx="5036185" cy="3210522"/>
            <wp:effectExtent l="19050" t="19050" r="12065" b="285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 from 2017-09-18 16-41-29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158"/>
                    <a:stretch/>
                  </pic:blipFill>
                  <pic:spPr bwMode="auto">
                    <a:xfrm>
                      <a:off x="0" y="0"/>
                      <a:ext cx="5038800" cy="32121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50EA" w:rsidRDefault="008350EA" w:rsidP="00D5392B">
      <w:pPr>
        <w:jc w:val="center"/>
        <w:rPr>
          <w:rStyle w:val="hljs-command"/>
        </w:rPr>
      </w:pPr>
      <w:r>
        <w:rPr>
          <w:rStyle w:val="hljs-command"/>
        </w:rPr>
        <w:t>图</w:t>
      </w:r>
      <w:r>
        <w:rPr>
          <w:rStyle w:val="hljs-command"/>
          <w:rFonts w:hint="eastAsia"/>
        </w:rPr>
        <w:t xml:space="preserve">8 </w:t>
      </w:r>
      <w:r w:rsidR="004D2B39">
        <w:rPr>
          <w:rStyle w:val="hljs-command"/>
        </w:rPr>
        <w:t>GPU</w:t>
      </w:r>
      <w:r w:rsidR="004D2B39">
        <w:rPr>
          <w:rStyle w:val="hljs-command"/>
        </w:rPr>
        <w:t>信息</w:t>
      </w:r>
    </w:p>
    <w:p w:rsidR="004A0A02" w:rsidRDefault="004A0A02" w:rsidP="00D5392B">
      <w:pPr>
        <w:jc w:val="center"/>
        <w:rPr>
          <w:rStyle w:val="hljs-command"/>
        </w:rPr>
      </w:pPr>
    </w:p>
    <w:p w:rsidR="002D417C" w:rsidRDefault="00A23B8F" w:rsidP="002D417C">
      <w:pPr>
        <w:rPr>
          <w:rStyle w:val="hljs-command"/>
        </w:rPr>
      </w:pPr>
      <w:r>
        <w:rPr>
          <w:rStyle w:val="hljs-command"/>
          <w:rFonts w:hint="eastAsia"/>
        </w:rPr>
        <w:t>cuda</w:t>
      </w:r>
      <w:r w:rsidR="002D417C">
        <w:rPr>
          <w:rStyle w:val="hljs-command"/>
        </w:rPr>
        <w:t>测试</w:t>
      </w:r>
    </w:p>
    <w:p w:rsidR="002D417C" w:rsidRPr="00F572FA" w:rsidRDefault="002D417C" w:rsidP="002D417C">
      <w:pPr>
        <w:rPr>
          <w:rStyle w:val="hljs-command"/>
          <w:b/>
        </w:rPr>
      </w:pPr>
      <w:r w:rsidRPr="00F572FA">
        <w:rPr>
          <w:rStyle w:val="hljs-command"/>
          <w:b/>
        </w:rPr>
        <w:t>cd  /usr/local/cuda-8.0/samples/1_Utilities/deviceQuery</w:t>
      </w:r>
    </w:p>
    <w:p w:rsidR="002D417C" w:rsidRPr="00F572FA" w:rsidRDefault="002D417C" w:rsidP="002D417C">
      <w:pPr>
        <w:rPr>
          <w:rStyle w:val="hljs-command"/>
          <w:b/>
        </w:rPr>
      </w:pPr>
      <w:r w:rsidRPr="00F572FA">
        <w:rPr>
          <w:rStyle w:val="hljs-command"/>
          <w:b/>
        </w:rPr>
        <w:t>sudo make</w:t>
      </w:r>
    </w:p>
    <w:p w:rsidR="002D417C" w:rsidRPr="00F572FA" w:rsidRDefault="002D417C" w:rsidP="002D417C">
      <w:pPr>
        <w:rPr>
          <w:rStyle w:val="hljs-command"/>
          <w:b/>
        </w:rPr>
      </w:pPr>
      <w:r w:rsidRPr="00F572FA">
        <w:rPr>
          <w:rStyle w:val="hljs-command"/>
          <w:b/>
        </w:rPr>
        <w:t>./deviceQuery</w:t>
      </w:r>
    </w:p>
    <w:p w:rsidR="00F0242D" w:rsidRDefault="004D14A4" w:rsidP="00DD6880">
      <w:pPr>
        <w:rPr>
          <w:rStyle w:val="hljs-command"/>
          <w:rFonts w:hint="eastAsia"/>
        </w:rPr>
      </w:pPr>
      <w:r>
        <w:rPr>
          <w:rStyle w:val="hljs-command"/>
          <w:rFonts w:hint="eastAsia"/>
        </w:rPr>
        <w:t>输出</w:t>
      </w:r>
      <w:r>
        <w:rPr>
          <w:rStyle w:val="hljs-command"/>
          <w:rFonts w:hint="eastAsia"/>
        </w:rPr>
        <w:t>PASS</w:t>
      </w:r>
      <w:r>
        <w:rPr>
          <w:rStyle w:val="hljs-command"/>
          <w:rFonts w:hint="eastAsia"/>
        </w:rPr>
        <w:t>即通过</w:t>
      </w:r>
      <w:r w:rsidR="002248BB">
        <w:rPr>
          <w:rStyle w:val="hljs-command"/>
          <w:rFonts w:hint="eastAsia"/>
        </w:rPr>
        <w:t>。</w:t>
      </w:r>
    </w:p>
    <w:p w:rsidR="003278F1" w:rsidRDefault="00011275" w:rsidP="0038450A">
      <w:pPr>
        <w:pStyle w:val="3"/>
        <w:rPr>
          <w:rStyle w:val="hljs-command"/>
        </w:rPr>
      </w:pPr>
      <w:r>
        <w:rPr>
          <w:rStyle w:val="hljs-command"/>
          <w:rFonts w:hint="eastAsia"/>
        </w:rPr>
        <w:t>3</w:t>
      </w:r>
      <w:r>
        <w:rPr>
          <w:rStyle w:val="hljs-command"/>
        </w:rPr>
        <w:t xml:space="preserve">.4 </w:t>
      </w:r>
      <w:r w:rsidR="003278F1">
        <w:rPr>
          <w:rStyle w:val="hljs-command"/>
        </w:rPr>
        <w:t>cuDNN</w:t>
      </w:r>
      <w:r w:rsidR="003278F1">
        <w:rPr>
          <w:rStyle w:val="hljs-command"/>
        </w:rPr>
        <w:t>安装</w:t>
      </w:r>
    </w:p>
    <w:p w:rsidR="00EC03AE" w:rsidRPr="00115652" w:rsidRDefault="00EC03AE" w:rsidP="00EC03AE">
      <w:pPr>
        <w:rPr>
          <w:rStyle w:val="hljs-command"/>
          <w:b/>
        </w:rPr>
      </w:pPr>
      <w:r w:rsidRPr="00115652">
        <w:rPr>
          <w:rStyle w:val="hljs-command"/>
          <w:b/>
        </w:rPr>
        <w:t>$ tar -xvzf cudnn-8.0-linux-x64-v6.0.tgz</w:t>
      </w:r>
    </w:p>
    <w:p w:rsidR="00EC03AE" w:rsidRPr="00115652" w:rsidRDefault="00EC03AE" w:rsidP="00EC03AE">
      <w:pPr>
        <w:rPr>
          <w:rStyle w:val="hljs-command"/>
          <w:b/>
        </w:rPr>
      </w:pPr>
      <w:r w:rsidRPr="00115652">
        <w:rPr>
          <w:rStyle w:val="hljs-command"/>
          <w:b/>
        </w:rPr>
        <w:t>$ cp -P cuda/include/cudnn.h</w:t>
      </w:r>
      <w:r w:rsidR="00E24FC8">
        <w:rPr>
          <w:rStyle w:val="hljs-command"/>
          <w:b/>
        </w:rPr>
        <w:t xml:space="preserve"> </w:t>
      </w:r>
      <w:r w:rsidRPr="00115652">
        <w:rPr>
          <w:rStyle w:val="hljs-command"/>
          <w:b/>
        </w:rPr>
        <w:t xml:space="preserve"> /usr/local/cuda-8.0/include</w:t>
      </w:r>
    </w:p>
    <w:p w:rsidR="00EC03AE" w:rsidRPr="00115652" w:rsidRDefault="00EC03AE" w:rsidP="00EC03AE">
      <w:pPr>
        <w:rPr>
          <w:rStyle w:val="hljs-command"/>
          <w:b/>
        </w:rPr>
      </w:pPr>
      <w:r w:rsidRPr="00115652">
        <w:rPr>
          <w:rStyle w:val="hljs-command"/>
          <w:b/>
        </w:rPr>
        <w:t xml:space="preserve">$ cp -P cuda/lib64/libcudnn* </w:t>
      </w:r>
      <w:r w:rsidR="00E24FC8">
        <w:rPr>
          <w:rStyle w:val="hljs-command"/>
          <w:b/>
        </w:rPr>
        <w:t xml:space="preserve"> </w:t>
      </w:r>
      <w:r w:rsidRPr="00115652">
        <w:rPr>
          <w:rStyle w:val="hljs-command"/>
          <w:b/>
        </w:rPr>
        <w:t>/usr/local/cuda-8.0/lib64</w:t>
      </w:r>
    </w:p>
    <w:p w:rsidR="00EC03AE" w:rsidRPr="0081094F" w:rsidRDefault="00EC03AE" w:rsidP="00DD6880">
      <w:pPr>
        <w:rPr>
          <w:rStyle w:val="hljs-command"/>
          <w:rFonts w:hint="eastAsia"/>
          <w:b/>
        </w:rPr>
      </w:pPr>
      <w:r w:rsidRPr="00115652">
        <w:rPr>
          <w:rStyle w:val="hljs-command"/>
          <w:b/>
        </w:rPr>
        <w:t xml:space="preserve">$ chmod a+r </w:t>
      </w:r>
      <w:r w:rsidR="00154624">
        <w:rPr>
          <w:rStyle w:val="hljs-command"/>
          <w:b/>
        </w:rPr>
        <w:t xml:space="preserve"> </w:t>
      </w:r>
      <w:r w:rsidRPr="00115652">
        <w:rPr>
          <w:rStyle w:val="hljs-command"/>
          <w:b/>
        </w:rPr>
        <w:t xml:space="preserve">/usr/local/cuda-8.0/include/cudnn.h </w:t>
      </w:r>
      <w:r w:rsidR="00154624">
        <w:rPr>
          <w:rStyle w:val="hljs-command"/>
          <w:b/>
        </w:rPr>
        <w:t xml:space="preserve"> </w:t>
      </w:r>
      <w:r w:rsidRPr="00115652">
        <w:rPr>
          <w:rStyle w:val="hljs-command"/>
          <w:b/>
        </w:rPr>
        <w:t>/usr/local/cuda-8.0/lib64/libcudnn*</w:t>
      </w:r>
    </w:p>
    <w:p w:rsidR="00C63DB2" w:rsidRDefault="00E202E3" w:rsidP="0038450A">
      <w:pPr>
        <w:pStyle w:val="3"/>
        <w:rPr>
          <w:rStyle w:val="hljs-command"/>
        </w:rPr>
      </w:pPr>
      <w:r>
        <w:rPr>
          <w:rStyle w:val="hljs-command"/>
          <w:rFonts w:hint="eastAsia"/>
        </w:rPr>
        <w:t>3</w:t>
      </w:r>
      <w:r>
        <w:rPr>
          <w:rStyle w:val="hljs-command"/>
        </w:rPr>
        <w:t xml:space="preserve">.5 </w:t>
      </w:r>
      <w:r w:rsidR="009059C7">
        <w:rPr>
          <w:rStyle w:val="hljs-command"/>
        </w:rPr>
        <w:t>t</w:t>
      </w:r>
      <w:r w:rsidR="00C63DB2">
        <w:rPr>
          <w:rStyle w:val="hljs-command"/>
        </w:rPr>
        <w:t>ensorflow</w:t>
      </w:r>
      <w:r w:rsidR="00C63DB2">
        <w:rPr>
          <w:rStyle w:val="hljs-command"/>
        </w:rPr>
        <w:t>安装</w:t>
      </w:r>
    </w:p>
    <w:p w:rsidR="00553C46" w:rsidRDefault="00246195" w:rsidP="000A55C6">
      <w:pPr>
        <w:rPr>
          <w:rStyle w:val="hljs-command"/>
        </w:rPr>
      </w:pPr>
      <w:r>
        <w:t>T</w:t>
      </w:r>
      <w:r>
        <w:rPr>
          <w:rFonts w:hint="eastAsia"/>
        </w:rPr>
        <w:t>ensorflow</w:t>
      </w:r>
      <w:r>
        <w:rPr>
          <w:rFonts w:hint="eastAsia"/>
        </w:rPr>
        <w:t>分为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t>gpu</w:t>
      </w:r>
      <w:r w:rsidR="0081094F">
        <w:t>两种</w:t>
      </w:r>
      <w:r>
        <w:t>版本</w:t>
      </w:r>
      <w:r>
        <w:rPr>
          <w:rFonts w:hint="eastAsia"/>
        </w:rPr>
        <w:t>，</w:t>
      </w:r>
      <w:r>
        <w:t>本文采用</w:t>
      </w:r>
      <w:r>
        <w:t>gpu</w:t>
      </w:r>
      <w:r>
        <w:t>版本</w:t>
      </w:r>
      <w:r w:rsidR="00D32D5F">
        <w:rPr>
          <w:rFonts w:hint="eastAsia"/>
        </w:rPr>
        <w:t>，</w:t>
      </w:r>
      <w:r w:rsidR="00567D5F">
        <w:rPr>
          <w:rStyle w:val="hljs-command"/>
          <w:rFonts w:hint="eastAsia"/>
        </w:rPr>
        <w:t>在线</w:t>
      </w:r>
      <w:r w:rsidR="00A56F61" w:rsidRPr="00A56F61">
        <w:rPr>
          <w:rStyle w:val="hljs-command"/>
          <w:rFonts w:hint="eastAsia"/>
        </w:rPr>
        <w:t>安装</w:t>
      </w:r>
      <w:r w:rsidR="00A56F61" w:rsidRPr="00A56F61">
        <w:rPr>
          <w:rStyle w:val="hljs-command"/>
          <w:rFonts w:hint="eastAsia"/>
        </w:rPr>
        <w:t>TensorFlow-gpu</w:t>
      </w:r>
      <w:r w:rsidR="00A56F61" w:rsidRPr="00A56F61">
        <w:rPr>
          <w:rStyle w:val="hljs-command"/>
          <w:rFonts w:hint="eastAsia"/>
        </w:rPr>
        <w:t>版本</w:t>
      </w:r>
      <w:r w:rsidR="00BF16E5">
        <w:rPr>
          <w:rStyle w:val="hljs-command"/>
          <w:rFonts w:hint="eastAsia"/>
        </w:rPr>
        <w:t>，安装</w:t>
      </w:r>
      <w:r w:rsidR="000A6882">
        <w:rPr>
          <w:rStyle w:val="hljs-command"/>
          <w:rFonts w:hint="eastAsia"/>
        </w:rPr>
        <w:t>命令：</w:t>
      </w:r>
    </w:p>
    <w:p w:rsidR="00A970AD" w:rsidRPr="00FE579C" w:rsidRDefault="006F3A27" w:rsidP="00A56F61">
      <w:pPr>
        <w:rPr>
          <w:rStyle w:val="hljs-command"/>
          <w:b/>
        </w:rPr>
      </w:pPr>
      <w:r w:rsidRPr="00115652">
        <w:rPr>
          <w:rStyle w:val="hljs-command"/>
          <w:b/>
        </w:rPr>
        <w:t>$</w:t>
      </w:r>
      <w:r>
        <w:rPr>
          <w:rStyle w:val="hljs-command"/>
          <w:b/>
        </w:rPr>
        <w:t xml:space="preserve"> </w:t>
      </w:r>
      <w:r w:rsidR="00A56F61" w:rsidRPr="00FE579C">
        <w:rPr>
          <w:rStyle w:val="hljs-command"/>
          <w:b/>
        </w:rPr>
        <w:t xml:space="preserve">pip install --upgrade </w:t>
      </w:r>
      <w:hyperlink r:id="rId16" w:history="1">
        <w:r w:rsidR="00927668" w:rsidRPr="00FE579C">
          <w:rPr>
            <w:rStyle w:val="a4"/>
            <w:b/>
          </w:rPr>
          <w:t>https://storage.googleapis.com/tensorflow/linux/gpu/tensorflow_gpu-1.3.0-cp27-none-linux_x86_64.whl</w:t>
        </w:r>
      </w:hyperlink>
    </w:p>
    <w:p w:rsidR="005A38E5" w:rsidRPr="00A56F61" w:rsidRDefault="005A38E5" w:rsidP="00A56F61">
      <w:pPr>
        <w:rPr>
          <w:rStyle w:val="hljs-command"/>
        </w:rPr>
      </w:pPr>
    </w:p>
    <w:p w:rsidR="00C63DB2" w:rsidRDefault="005B0560" w:rsidP="0038450A">
      <w:pPr>
        <w:pStyle w:val="3"/>
        <w:rPr>
          <w:rStyle w:val="hljs-command"/>
        </w:rPr>
      </w:pPr>
      <w:r>
        <w:rPr>
          <w:rStyle w:val="hljs-command"/>
          <w:rFonts w:hint="eastAsia"/>
        </w:rPr>
        <w:lastRenderedPageBreak/>
        <w:t>3</w:t>
      </w:r>
      <w:r>
        <w:rPr>
          <w:rStyle w:val="hljs-command"/>
        </w:rPr>
        <w:t xml:space="preserve">.6 </w:t>
      </w:r>
      <w:r w:rsidR="00310640">
        <w:rPr>
          <w:rStyle w:val="hljs-command"/>
          <w:rFonts w:hint="eastAsia"/>
        </w:rPr>
        <w:t>PIL</w:t>
      </w:r>
      <w:r w:rsidR="00310640">
        <w:rPr>
          <w:rStyle w:val="hljs-command"/>
          <w:rFonts w:hint="eastAsia"/>
        </w:rPr>
        <w:t>模块安装</w:t>
      </w:r>
    </w:p>
    <w:p w:rsidR="00310640" w:rsidRPr="00310640" w:rsidRDefault="00310640" w:rsidP="00310640">
      <w:pPr>
        <w:rPr>
          <w:rStyle w:val="hljs-command"/>
        </w:rPr>
      </w:pPr>
      <w:r w:rsidRPr="00310640">
        <w:rPr>
          <w:rStyle w:val="hljs-command"/>
          <w:rFonts w:hint="eastAsia"/>
        </w:rPr>
        <w:t>手动安装：</w:t>
      </w:r>
    </w:p>
    <w:p w:rsidR="00D85511" w:rsidRPr="009511FC" w:rsidRDefault="005C4E1D" w:rsidP="00310640">
      <w:pPr>
        <w:rPr>
          <w:rStyle w:val="hljs-command"/>
          <w:b/>
        </w:rPr>
      </w:pPr>
      <w:r w:rsidRPr="005C4E1D">
        <w:rPr>
          <w:rStyle w:val="hljs-command"/>
        </w:rPr>
        <w:t>命令</w:t>
      </w:r>
      <w:r w:rsidRPr="005C4E1D">
        <w:rPr>
          <w:rStyle w:val="hljs-command"/>
          <w:rFonts w:hint="eastAsia"/>
        </w:rPr>
        <w:t>：</w:t>
      </w:r>
      <w:r w:rsidRPr="00115652">
        <w:rPr>
          <w:rStyle w:val="hljs-command"/>
          <w:b/>
        </w:rPr>
        <w:t xml:space="preserve">$ </w:t>
      </w:r>
      <w:r w:rsidR="00310640" w:rsidRPr="00D85511">
        <w:rPr>
          <w:rStyle w:val="hljs-command"/>
          <w:b/>
        </w:rPr>
        <w:t xml:space="preserve">wget </w:t>
      </w:r>
      <w:hyperlink r:id="rId17" w:history="1">
        <w:r w:rsidR="00D85511" w:rsidRPr="00AD1BA7">
          <w:rPr>
            <w:rStyle w:val="a4"/>
            <w:b/>
          </w:rPr>
          <w:t>http://effbot.org/downloads/Imaging-1.1.7.tar.gz</w:t>
        </w:r>
      </w:hyperlink>
    </w:p>
    <w:p w:rsidR="00310640" w:rsidRPr="005C4E1D" w:rsidRDefault="003922E6" w:rsidP="00310640">
      <w:pPr>
        <w:rPr>
          <w:rStyle w:val="hljs-command"/>
          <w:b/>
        </w:rPr>
      </w:pPr>
      <w:r>
        <w:rPr>
          <w:rStyle w:val="hljs-command"/>
          <w:rFonts w:hint="eastAsia"/>
        </w:rPr>
        <w:t>下载并解压</w:t>
      </w:r>
      <w:r w:rsidR="0085270B">
        <w:rPr>
          <w:rStyle w:val="hljs-command"/>
          <w:rFonts w:hint="eastAsia"/>
        </w:rPr>
        <w:t>：</w:t>
      </w:r>
      <w:r w:rsidR="005C4E1D" w:rsidRPr="00115652">
        <w:rPr>
          <w:rStyle w:val="hljs-command"/>
          <w:b/>
        </w:rPr>
        <w:t xml:space="preserve">$ </w:t>
      </w:r>
      <w:r w:rsidRPr="003922E6">
        <w:rPr>
          <w:rStyle w:val="hljs-command"/>
          <w:b/>
        </w:rPr>
        <w:t>tar xvfz Imaging-1.1.7.tar.gz</w:t>
      </w:r>
    </w:p>
    <w:p w:rsidR="00310640" w:rsidRPr="005C4E1D" w:rsidRDefault="00310640" w:rsidP="00310640">
      <w:pPr>
        <w:rPr>
          <w:rStyle w:val="hljs-command"/>
          <w:b/>
        </w:rPr>
      </w:pPr>
      <w:r w:rsidRPr="00310640">
        <w:rPr>
          <w:rStyle w:val="hljs-command"/>
          <w:rFonts w:hint="eastAsia"/>
        </w:rPr>
        <w:t>进入到解压目录内</w:t>
      </w:r>
      <w:r w:rsidR="0085270B">
        <w:rPr>
          <w:rStyle w:val="hljs-command"/>
          <w:rFonts w:hint="eastAsia"/>
        </w:rPr>
        <w:t>：</w:t>
      </w:r>
      <w:r w:rsidR="005C4E1D" w:rsidRPr="00115652">
        <w:rPr>
          <w:rStyle w:val="hljs-command"/>
          <w:b/>
        </w:rPr>
        <w:t xml:space="preserve">$ </w:t>
      </w:r>
      <w:r w:rsidRPr="003922E6">
        <w:rPr>
          <w:rStyle w:val="hljs-command"/>
          <w:b/>
        </w:rPr>
        <w:t>cd Imaging-1.1.7</w:t>
      </w:r>
    </w:p>
    <w:p w:rsidR="00310640" w:rsidRPr="00310640" w:rsidRDefault="00310640" w:rsidP="00310640">
      <w:pPr>
        <w:rPr>
          <w:rStyle w:val="hljs-command"/>
        </w:rPr>
      </w:pPr>
      <w:r w:rsidRPr="00310640">
        <w:rPr>
          <w:rStyle w:val="hljs-command"/>
          <w:rFonts w:hint="eastAsia"/>
        </w:rPr>
        <w:t>找到</w:t>
      </w:r>
      <w:r w:rsidRPr="00310640">
        <w:rPr>
          <w:rStyle w:val="hljs-command"/>
          <w:rFonts w:hint="eastAsia"/>
        </w:rPr>
        <w:t xml:space="preserve"> setup.py </w:t>
      </w:r>
      <w:r w:rsidRPr="00310640">
        <w:rPr>
          <w:rStyle w:val="hljs-command"/>
          <w:rFonts w:hint="eastAsia"/>
        </w:rPr>
        <w:t>这个文件，修改下面几行代码（默认</w:t>
      </w:r>
      <w:r w:rsidRPr="00310640">
        <w:rPr>
          <w:rStyle w:val="hljs-command"/>
          <w:rFonts w:hint="eastAsia"/>
        </w:rPr>
        <w:t>TCL_ROOT</w:t>
      </w:r>
      <w:r w:rsidRPr="00310640">
        <w:rPr>
          <w:rStyle w:val="hljs-command"/>
          <w:rFonts w:hint="eastAsia"/>
        </w:rPr>
        <w:t>的设置为</w:t>
      </w:r>
      <w:r w:rsidRPr="00310640">
        <w:rPr>
          <w:rStyle w:val="hljs-command"/>
          <w:rFonts w:hint="eastAsia"/>
        </w:rPr>
        <w:t>NONE</w:t>
      </w:r>
      <w:r w:rsidRPr="00310640">
        <w:rPr>
          <w:rStyle w:val="hljs-command"/>
          <w:rFonts w:hint="eastAsia"/>
        </w:rPr>
        <w:t>，这里要传到系统库的路径才行）：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TCL_ROOT = "/usr/lib64/"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JPEG_ROOT = "/usr/lib64/"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ZLIB_ROOT = "/usr/lib64/"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TIFF_ROOT = "/usr/lib64/"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FREETYPE_ROOT = "/usr/lib64/"</w:t>
      </w:r>
    </w:p>
    <w:p w:rsidR="001E4FA7" w:rsidRPr="002521A8" w:rsidRDefault="00310640" w:rsidP="00DD6880">
      <w:pPr>
        <w:rPr>
          <w:rStyle w:val="hljs-command"/>
          <w:b/>
        </w:rPr>
      </w:pPr>
      <w:r w:rsidRPr="00FC1E0A">
        <w:rPr>
          <w:rStyle w:val="hljs-command"/>
          <w:b/>
        </w:rPr>
        <w:t>LCMS_ROOT = "/usr/lib64/"</w:t>
      </w:r>
    </w:p>
    <w:p w:rsidR="00D60A8E" w:rsidRPr="005317F8" w:rsidRDefault="00310640" w:rsidP="00DD6880">
      <w:pPr>
        <w:rPr>
          <w:rStyle w:val="hljs-command"/>
          <w:b/>
        </w:rPr>
      </w:pPr>
      <w:r w:rsidRPr="00310640">
        <w:rPr>
          <w:rStyle w:val="hljs-command"/>
          <w:rFonts w:hint="eastAsia"/>
        </w:rPr>
        <w:t>执行安装</w:t>
      </w:r>
      <w:r w:rsidR="009511FC">
        <w:rPr>
          <w:rStyle w:val="hljs-command"/>
          <w:rFonts w:hint="eastAsia"/>
        </w:rPr>
        <w:t>命令</w:t>
      </w:r>
      <w:r w:rsidR="0063250C">
        <w:rPr>
          <w:rStyle w:val="hljs-command"/>
          <w:rFonts w:hint="eastAsia"/>
        </w:rPr>
        <w:t>：</w:t>
      </w:r>
      <w:r w:rsidR="009511FC" w:rsidRPr="00115652">
        <w:rPr>
          <w:rStyle w:val="hljs-command"/>
          <w:b/>
        </w:rPr>
        <w:t xml:space="preserve">$ </w:t>
      </w:r>
      <w:r w:rsidRPr="00FC1E0A">
        <w:rPr>
          <w:rStyle w:val="hljs-command"/>
          <w:b/>
        </w:rPr>
        <w:t>python setup.py install</w:t>
      </w:r>
    </w:p>
    <w:p w:rsidR="00D02FD1" w:rsidRDefault="00D60A8E" w:rsidP="00D60EDF">
      <w:pPr>
        <w:pStyle w:val="2"/>
        <w:rPr>
          <w:rStyle w:val="hljs-command"/>
        </w:rPr>
      </w:pPr>
      <w:r w:rsidRPr="00D60EDF">
        <w:rPr>
          <w:rStyle w:val="hljs-command"/>
          <w:rFonts w:hint="eastAsia"/>
        </w:rPr>
        <w:t>4.</w:t>
      </w:r>
      <w:r w:rsidRPr="00D60EDF">
        <w:rPr>
          <w:rStyle w:val="hljs-command"/>
        </w:rPr>
        <w:t xml:space="preserve"> </w:t>
      </w:r>
      <w:r w:rsidRPr="00D60EDF">
        <w:rPr>
          <w:rStyle w:val="hljs-command"/>
          <w:rFonts w:hint="eastAsia"/>
        </w:rPr>
        <w:t>梵高作画</w:t>
      </w:r>
      <w:r w:rsidR="002E5637" w:rsidRPr="00D60EDF">
        <w:rPr>
          <w:rStyle w:val="hljs-command"/>
          <w:rFonts w:hint="eastAsia"/>
        </w:rPr>
        <w:t>测试</w:t>
      </w:r>
    </w:p>
    <w:p w:rsidR="0034112B" w:rsidRPr="0034112B" w:rsidRDefault="0034112B" w:rsidP="0034112B">
      <w:pPr>
        <w:pStyle w:val="3"/>
        <w:rPr>
          <w:rFonts w:hint="eastAsia"/>
        </w:rPr>
      </w:pPr>
      <w:r>
        <w:rPr>
          <w:rFonts w:hint="eastAsia"/>
        </w:rPr>
        <w:t xml:space="preserve">4.1 </w:t>
      </w:r>
      <w:r>
        <w:rPr>
          <w:rFonts w:hint="eastAsia"/>
        </w:rPr>
        <w:t>代码与数据</w:t>
      </w:r>
    </w:p>
    <w:p w:rsidR="004B5A19" w:rsidRDefault="004B5A19" w:rsidP="004B5A19">
      <w:r>
        <w:rPr>
          <w:rFonts w:hint="eastAsia"/>
        </w:rPr>
        <w:t>代码地址：</w:t>
      </w:r>
      <w:r>
        <w:rPr>
          <w:rFonts w:hint="eastAsia"/>
        </w:rPr>
        <w:t xml:space="preserve"> </w:t>
      </w:r>
      <w:hyperlink r:id="rId18" w:history="1">
        <w:r w:rsidRPr="00AD1BA7">
          <w:rPr>
            <w:rStyle w:val="a4"/>
          </w:rPr>
          <w:t>https://github.com/anishathalye/neural-style</w:t>
        </w:r>
      </w:hyperlink>
    </w:p>
    <w:p w:rsidR="004802E9" w:rsidRDefault="004B5A19" w:rsidP="004B5A19">
      <w:r>
        <w:rPr>
          <w:rFonts w:hint="eastAsia"/>
        </w:rPr>
        <w:t>数据</w:t>
      </w:r>
      <w:r w:rsidR="00487743">
        <w:rPr>
          <w:rFonts w:hint="eastAsia"/>
        </w:rPr>
        <w:t>地址</w:t>
      </w:r>
      <w:r w:rsidR="003A648D">
        <w:rPr>
          <w:rFonts w:hint="eastAsia"/>
        </w:rPr>
        <w:t>：</w:t>
      </w:r>
      <w:r w:rsidR="003F681F">
        <w:rPr>
          <w:rFonts w:hint="eastAsia"/>
        </w:rPr>
        <w:t xml:space="preserve"> </w:t>
      </w:r>
      <w:hyperlink r:id="rId19" w:history="1">
        <w:r w:rsidR="00BC48FF" w:rsidRPr="00AD1BA7">
          <w:rPr>
            <w:rStyle w:val="a4"/>
          </w:rPr>
          <w:t>http://www.vlfeat.org/matconvnet/models/beta16/imagenet-vgg-verydeep-19.mat</w:t>
        </w:r>
      </w:hyperlink>
    </w:p>
    <w:p w:rsidR="009A30D9" w:rsidRDefault="00085B61" w:rsidP="004B5A19">
      <w:r>
        <w:rPr>
          <w:rFonts w:hint="eastAsia"/>
        </w:rPr>
        <w:t>下载代码和数据</w:t>
      </w:r>
      <w:r w:rsidR="00A42095">
        <w:rPr>
          <w:rFonts w:hint="eastAsia"/>
        </w:rPr>
        <w:t>，</w:t>
      </w:r>
      <w:r w:rsidR="00FC48FC" w:rsidRPr="0034112B">
        <w:rPr>
          <w:rFonts w:hint="eastAsia"/>
          <w:b/>
        </w:rPr>
        <w:t>将数据放到解压代码目录下</w:t>
      </w:r>
      <w:r w:rsidR="00FC48FC">
        <w:rPr>
          <w:rFonts w:hint="eastAsia"/>
        </w:rPr>
        <w:t>，如图</w:t>
      </w:r>
      <w:r w:rsidR="00F76E2F">
        <w:rPr>
          <w:rFonts w:hint="eastAsia"/>
        </w:rPr>
        <w:t>9</w:t>
      </w:r>
      <w:r w:rsidR="00FC48FC">
        <w:rPr>
          <w:rFonts w:hint="eastAsia"/>
        </w:rPr>
        <w:t>所示</w:t>
      </w:r>
      <w:r w:rsidR="00AE74FB">
        <w:rPr>
          <w:rFonts w:hint="eastAsia"/>
        </w:rPr>
        <w:t>。</w:t>
      </w:r>
    </w:p>
    <w:p w:rsidR="00AE74FB" w:rsidRDefault="00905B3A" w:rsidP="004B5A19">
      <w:r>
        <w:rPr>
          <w:noProof/>
        </w:rPr>
        <w:drawing>
          <wp:inline distT="0" distB="0" distL="0" distR="0">
            <wp:extent cx="5274310" cy="1021715"/>
            <wp:effectExtent l="19050" t="19050" r="21590" b="260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捕获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17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E40D4" w:rsidRDefault="005619BE" w:rsidP="002D3D4D">
      <w:pPr>
        <w:jc w:val="center"/>
      </w:pPr>
      <w:r>
        <w:t>图</w:t>
      </w:r>
      <w:r w:rsidR="00F76E2F">
        <w:t xml:space="preserve">9 </w:t>
      </w:r>
      <w:r w:rsidR="00C5257C">
        <w:rPr>
          <w:rFonts w:hint="eastAsia"/>
        </w:rPr>
        <w:t>代码和数据目录</w:t>
      </w:r>
    </w:p>
    <w:p w:rsidR="002E5810" w:rsidRPr="00085B61" w:rsidRDefault="002E5810" w:rsidP="002D3D4D">
      <w:pPr>
        <w:jc w:val="center"/>
      </w:pPr>
    </w:p>
    <w:p w:rsidR="0068620B" w:rsidRDefault="0068620B" w:rsidP="00572CBC">
      <w:pPr>
        <w:pStyle w:val="3"/>
      </w:pPr>
      <w:r>
        <w:rPr>
          <w:rFonts w:hint="eastAsia"/>
        </w:rPr>
        <w:t xml:space="preserve">4.2 </w:t>
      </w:r>
      <w:r>
        <w:rPr>
          <w:rFonts w:hint="eastAsia"/>
        </w:rPr>
        <w:t>代码运行</w:t>
      </w:r>
    </w:p>
    <w:p w:rsidR="00AE74FB" w:rsidRDefault="0069103E" w:rsidP="00AE74FB">
      <w:r>
        <w:rPr>
          <w:rFonts w:hint="eastAsia"/>
        </w:rPr>
        <w:t>进入</w:t>
      </w:r>
      <w:r>
        <w:rPr>
          <w:rFonts w:hint="eastAsia"/>
        </w:rPr>
        <w:t>neural</w:t>
      </w:r>
      <w:r>
        <w:rPr>
          <w:rFonts w:hint="eastAsia"/>
        </w:rPr>
        <w:t>文件夹目录下</w:t>
      </w:r>
      <w:r w:rsidR="003E6BED">
        <w:rPr>
          <w:rFonts w:hint="eastAsia"/>
        </w:rPr>
        <w:t>：</w:t>
      </w:r>
      <w:r w:rsidR="0018191C" w:rsidRPr="00115652">
        <w:rPr>
          <w:rStyle w:val="hljs-command"/>
          <w:b/>
        </w:rPr>
        <w:t>$</w:t>
      </w:r>
      <w:r>
        <w:rPr>
          <w:rFonts w:hint="eastAsia"/>
        </w:rPr>
        <w:t xml:space="preserve"> </w:t>
      </w:r>
      <w:r w:rsidR="00077EAA">
        <w:rPr>
          <w:rFonts w:hint="eastAsia"/>
          <w:b/>
        </w:rPr>
        <w:t xml:space="preserve">cd </w:t>
      </w:r>
      <w:r w:rsidR="00AE74FB" w:rsidRPr="00B3062B">
        <w:rPr>
          <w:rFonts w:hint="eastAsia"/>
          <w:b/>
        </w:rPr>
        <w:t>neural-style- neural-style-master</w:t>
      </w:r>
      <w:r w:rsidR="00AE74FB">
        <w:rPr>
          <w:rFonts w:hint="eastAsia"/>
        </w:rPr>
        <w:t xml:space="preserve">  </w:t>
      </w:r>
      <w:r w:rsidR="00247258">
        <w:t xml:space="preserve">  </w:t>
      </w:r>
    </w:p>
    <w:p w:rsidR="00026ADC" w:rsidRPr="00DB376D" w:rsidRDefault="00AE74FB" w:rsidP="00AE74FB">
      <w:r>
        <w:rPr>
          <w:rFonts w:hint="eastAsia"/>
        </w:rPr>
        <w:t>输入</w:t>
      </w:r>
      <w:r w:rsidR="00C84B5F">
        <w:rPr>
          <w:rFonts w:hint="eastAsia"/>
        </w:rPr>
        <w:t>命令</w:t>
      </w:r>
      <w:r>
        <w:rPr>
          <w:rFonts w:hint="eastAsia"/>
        </w:rPr>
        <w:t>：</w:t>
      </w:r>
      <w:r w:rsidR="0018191C" w:rsidRPr="00115652">
        <w:rPr>
          <w:rStyle w:val="hljs-command"/>
          <w:b/>
        </w:rPr>
        <w:t>$</w:t>
      </w:r>
      <w:r w:rsidR="0018191C">
        <w:rPr>
          <w:rStyle w:val="hljs-command"/>
          <w:b/>
        </w:rPr>
        <w:t xml:space="preserve"> </w:t>
      </w:r>
      <w:r w:rsidRPr="00B3062B">
        <w:rPr>
          <w:rFonts w:hint="eastAsia"/>
          <w:b/>
        </w:rPr>
        <w:t xml:space="preserve">python neural_style.py </w:t>
      </w:r>
      <w:r w:rsidR="00185708" w:rsidRPr="00B3062B">
        <w:rPr>
          <w:b/>
        </w:rPr>
        <w:t>–</w:t>
      </w:r>
      <w:r w:rsidRPr="00B3062B">
        <w:rPr>
          <w:rFonts w:hint="eastAsia"/>
          <w:b/>
        </w:rPr>
        <w:t>content</w:t>
      </w:r>
      <w:r w:rsidR="00185708" w:rsidRPr="00B3062B">
        <w:rPr>
          <w:b/>
        </w:rPr>
        <w:t xml:space="preserve"> </w:t>
      </w:r>
      <w:r w:rsidR="00185708" w:rsidRPr="00B3062B">
        <w:rPr>
          <w:rFonts w:hint="eastAsia"/>
          <w:b/>
        </w:rPr>
        <w:t>./examples/1-content.jpg --</w:t>
      </w:r>
      <w:r w:rsidRPr="00B3062B">
        <w:rPr>
          <w:rFonts w:hint="eastAsia"/>
          <w:b/>
        </w:rPr>
        <w:t>styles ./examples/1-style.jpg --output./examples/</w:t>
      </w:r>
      <w:r w:rsidR="00C6287D" w:rsidRPr="00B3062B">
        <w:rPr>
          <w:rFonts w:hint="eastAsia"/>
          <w:b/>
        </w:rPr>
        <w:t>1-content</w:t>
      </w:r>
      <w:r w:rsidR="00C6287D" w:rsidRPr="00B3062B">
        <w:rPr>
          <w:b/>
        </w:rPr>
        <w:t>-output</w:t>
      </w:r>
      <w:r w:rsidRPr="00B3062B">
        <w:rPr>
          <w:rFonts w:hint="eastAsia"/>
          <w:b/>
        </w:rPr>
        <w:t>.jpg</w:t>
      </w:r>
    </w:p>
    <w:p w:rsidR="00184F8E" w:rsidRDefault="00184F8E" w:rsidP="00AE74FB"/>
    <w:p w:rsidR="00C107B7" w:rsidRDefault="006675FC" w:rsidP="00AE74FB">
      <w:r>
        <w:rPr>
          <w:rFonts w:hint="eastAsia"/>
        </w:rPr>
        <w:t>说明：</w:t>
      </w:r>
      <w:r w:rsidR="00C107B7">
        <w:rPr>
          <w:rFonts w:hint="eastAsia"/>
        </w:rPr>
        <w:t>1-content.jpg</w:t>
      </w:r>
      <w:r w:rsidR="00C107B7">
        <w:rPr>
          <w:rFonts w:hint="eastAsia"/>
        </w:rPr>
        <w:t>为输入图像，</w:t>
      </w:r>
    </w:p>
    <w:p w:rsidR="006675FC" w:rsidRDefault="00C107B7" w:rsidP="00C107B7">
      <w:pPr>
        <w:ind w:firstLineChars="300" w:firstLine="630"/>
      </w:pPr>
      <w:r>
        <w:rPr>
          <w:rFonts w:hint="eastAsia"/>
        </w:rPr>
        <w:t>1-style.jpg</w:t>
      </w:r>
      <w:r>
        <w:rPr>
          <w:rFonts w:hint="eastAsia"/>
        </w:rPr>
        <w:t>为要模仿的图像样式</w:t>
      </w:r>
      <w:r w:rsidR="00827208">
        <w:rPr>
          <w:rFonts w:hint="eastAsia"/>
        </w:rPr>
        <w:t>（梵高样式</w:t>
      </w:r>
      <w:r w:rsidR="00071E96">
        <w:rPr>
          <w:rFonts w:hint="eastAsia"/>
        </w:rPr>
        <w:t>或齐白石样式</w:t>
      </w:r>
      <w:r w:rsidR="00827208">
        <w:rPr>
          <w:rFonts w:hint="eastAsia"/>
        </w:rPr>
        <w:t>）</w:t>
      </w:r>
      <w:r>
        <w:rPr>
          <w:rFonts w:hint="eastAsia"/>
        </w:rPr>
        <w:t>，</w:t>
      </w:r>
    </w:p>
    <w:p w:rsidR="00C107B7" w:rsidRDefault="00C107B7" w:rsidP="00C107B7">
      <w:pPr>
        <w:ind w:firstLineChars="300" w:firstLine="630"/>
      </w:pPr>
      <w:r>
        <w:rPr>
          <w:rFonts w:hint="eastAsia"/>
        </w:rPr>
        <w:t>1-content</w:t>
      </w:r>
      <w:r>
        <w:t>-output</w:t>
      </w:r>
      <w:r>
        <w:rPr>
          <w:rFonts w:hint="eastAsia"/>
        </w:rPr>
        <w:t>.jpg</w:t>
      </w:r>
      <w:r>
        <w:rPr>
          <w:rFonts w:hint="eastAsia"/>
        </w:rPr>
        <w:t>为输入图像</w:t>
      </w:r>
    </w:p>
    <w:p w:rsidR="00EA5507" w:rsidRDefault="00E82986" w:rsidP="003448D2">
      <w:r>
        <w:rPr>
          <w:rFonts w:hint="eastAsia"/>
        </w:rPr>
        <w:lastRenderedPageBreak/>
        <w:t>等待</w:t>
      </w:r>
      <w:r w:rsidR="00E53E8F">
        <w:rPr>
          <w:rFonts w:hint="eastAsia"/>
        </w:rPr>
        <w:t>3</w:t>
      </w:r>
      <w:r>
        <w:rPr>
          <w:rFonts w:hint="eastAsia"/>
        </w:rPr>
        <w:t>分钟</w:t>
      </w:r>
      <w:r w:rsidR="004C3BD3">
        <w:rPr>
          <w:rFonts w:hint="eastAsia"/>
        </w:rPr>
        <w:t>左右</w:t>
      </w:r>
      <w:r>
        <w:rPr>
          <w:rFonts w:hint="eastAsia"/>
        </w:rPr>
        <w:t>，即</w:t>
      </w:r>
      <w:r w:rsidR="00227F80">
        <w:rPr>
          <w:rFonts w:hint="eastAsia"/>
        </w:rPr>
        <w:t>输出结果</w:t>
      </w:r>
      <w:r w:rsidR="00AA5D0A">
        <w:rPr>
          <w:rFonts w:hint="eastAsia"/>
        </w:rPr>
        <w:t>，</w:t>
      </w:r>
      <w:r w:rsidR="00A427E8">
        <w:rPr>
          <w:rFonts w:hint="eastAsia"/>
        </w:rPr>
        <w:t>图</w:t>
      </w:r>
      <w:r w:rsidR="00AA5D0A">
        <w:rPr>
          <w:rFonts w:hint="eastAsia"/>
        </w:rPr>
        <w:t>10</w:t>
      </w:r>
      <w:r w:rsidR="00AA5D0A">
        <w:rPr>
          <w:rFonts w:hint="eastAsia"/>
        </w:rPr>
        <w:t>为执行完迭代过程后结果</w:t>
      </w:r>
      <w:r w:rsidR="000C4284">
        <w:rPr>
          <w:rFonts w:hint="eastAsia"/>
        </w:rPr>
        <w:t>。</w:t>
      </w:r>
    </w:p>
    <w:p w:rsidR="00EA5507" w:rsidRDefault="00EA5507" w:rsidP="00C37EFA">
      <w:pPr>
        <w:jc w:val="center"/>
      </w:pPr>
      <w:r>
        <w:rPr>
          <w:noProof/>
        </w:rPr>
        <w:drawing>
          <wp:inline distT="0" distB="0" distL="0" distR="0" wp14:anchorId="623DE42D" wp14:editId="7B678150">
            <wp:extent cx="4591050" cy="3143250"/>
            <wp:effectExtent l="19050" t="19050" r="19050" b="190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testOK.pn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8" t="4540" r="7536" b="7335"/>
                    <a:stretch/>
                  </pic:blipFill>
                  <pic:spPr bwMode="auto">
                    <a:xfrm>
                      <a:off x="0" y="0"/>
                      <a:ext cx="4591050" cy="31432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41A3" w:rsidRDefault="006741A3" w:rsidP="006741A3">
      <w:pPr>
        <w:jc w:val="center"/>
      </w:pPr>
      <w:r>
        <w:t>图</w:t>
      </w:r>
      <w:r>
        <w:rPr>
          <w:rFonts w:hint="eastAsia"/>
        </w:rPr>
        <w:t>1</w:t>
      </w:r>
      <w:r>
        <w:t xml:space="preserve">0 </w:t>
      </w:r>
      <w:r>
        <w:t>运行结束界面</w:t>
      </w:r>
    </w:p>
    <w:p w:rsidR="006741A3" w:rsidRDefault="006741A3" w:rsidP="006741A3">
      <w:pPr>
        <w:jc w:val="center"/>
      </w:pPr>
    </w:p>
    <w:p w:rsidR="000132AD" w:rsidRDefault="00811153" w:rsidP="00811153">
      <w:r>
        <w:rPr>
          <w:rFonts w:hint="eastAsia"/>
        </w:rPr>
        <w:t>图</w:t>
      </w:r>
      <w:r>
        <w:rPr>
          <w:rFonts w:hint="eastAsia"/>
        </w:rPr>
        <w:t>11</w:t>
      </w:r>
      <w:r>
        <w:rPr>
          <w:rFonts w:hint="eastAsia"/>
        </w:rPr>
        <w:t>为梵高作画测试结果，</w:t>
      </w:r>
      <w:r>
        <w:t>通过</w:t>
      </w:r>
      <w:r>
        <w:rPr>
          <w:rFonts w:hint="eastAsia"/>
        </w:rPr>
        <w:t>选取南京莱斯信息技术股份有限公司的</w:t>
      </w:r>
      <w:r>
        <w:rPr>
          <w:rFonts w:hint="eastAsia"/>
        </w:rPr>
        <w:t>102</w:t>
      </w:r>
      <w:r>
        <w:rPr>
          <w:rFonts w:hint="eastAsia"/>
        </w:rPr>
        <w:t>号大楼</w:t>
      </w:r>
      <w:r w:rsidR="005431BB">
        <w:rPr>
          <w:rFonts w:hint="eastAsia"/>
        </w:rPr>
        <w:t>图像</w:t>
      </w:r>
      <w:r>
        <w:rPr>
          <w:rFonts w:hint="eastAsia"/>
        </w:rPr>
        <w:t>进行测试</w:t>
      </w:r>
      <w:r w:rsidR="005831B3">
        <w:rPr>
          <w:rFonts w:hint="eastAsia"/>
        </w:rPr>
        <w:t>。</w:t>
      </w:r>
      <w:r w:rsidR="00487B8E">
        <w:rPr>
          <w:rFonts w:hint="eastAsia"/>
        </w:rPr>
        <w:t>其中图（</w:t>
      </w:r>
      <w:r w:rsidR="00487B8E">
        <w:rPr>
          <w:rFonts w:hint="eastAsia"/>
        </w:rPr>
        <w:t>a</w:t>
      </w:r>
      <w:r w:rsidR="00487B8E">
        <w:rPr>
          <w:rFonts w:hint="eastAsia"/>
        </w:rPr>
        <w:t>）为输入的原始图像，图（</w:t>
      </w:r>
      <w:r w:rsidR="00487B8E">
        <w:rPr>
          <w:rFonts w:hint="eastAsia"/>
        </w:rPr>
        <w:t>b</w:t>
      </w:r>
      <w:r w:rsidR="00487B8E">
        <w:rPr>
          <w:rFonts w:hint="eastAsia"/>
        </w:rPr>
        <w:t>）</w:t>
      </w:r>
      <w:r w:rsidR="00616D7F">
        <w:rPr>
          <w:rFonts w:hint="eastAsia"/>
        </w:rPr>
        <w:t>、（</w:t>
      </w:r>
      <w:r w:rsidR="00616D7F">
        <w:rPr>
          <w:rFonts w:hint="eastAsia"/>
        </w:rPr>
        <w:t>c</w:t>
      </w:r>
      <w:r w:rsidR="00616D7F">
        <w:rPr>
          <w:rFonts w:hint="eastAsia"/>
        </w:rPr>
        <w:t>）分别为</w:t>
      </w:r>
      <w:r w:rsidR="0097220F">
        <w:rPr>
          <w:rFonts w:hint="eastAsia"/>
        </w:rPr>
        <w:t>要模仿的</w:t>
      </w:r>
      <w:bookmarkStart w:id="0" w:name="_GoBack"/>
      <w:bookmarkEnd w:id="0"/>
      <w:r w:rsidR="00616D7F">
        <w:rPr>
          <w:rFonts w:hint="eastAsia"/>
        </w:rPr>
        <w:t>梵高</w:t>
      </w:r>
      <w:r w:rsidR="00847D05">
        <w:rPr>
          <w:rFonts w:hint="eastAsia"/>
        </w:rPr>
        <w:t>图画</w:t>
      </w:r>
      <w:r w:rsidR="00616D7F">
        <w:rPr>
          <w:rFonts w:hint="eastAsia"/>
        </w:rPr>
        <w:t>样式、齐白石</w:t>
      </w:r>
      <w:r w:rsidR="0054423C">
        <w:rPr>
          <w:rFonts w:hint="eastAsia"/>
        </w:rPr>
        <w:t>图画</w:t>
      </w:r>
      <w:r w:rsidR="00616D7F">
        <w:rPr>
          <w:rFonts w:hint="eastAsia"/>
        </w:rPr>
        <w:t>样式</w:t>
      </w:r>
      <w:r w:rsidR="00EB4EF9">
        <w:rPr>
          <w:rFonts w:hint="eastAsia"/>
        </w:rPr>
        <w:t>，图（</w:t>
      </w:r>
      <w:r w:rsidR="00EB4EF9">
        <w:rPr>
          <w:rFonts w:hint="eastAsia"/>
        </w:rPr>
        <w:t>d</w:t>
      </w:r>
      <w:r w:rsidR="00EB4EF9">
        <w:rPr>
          <w:rFonts w:hint="eastAsia"/>
        </w:rPr>
        <w:t>）、（</w:t>
      </w:r>
      <w:r w:rsidR="00EB4EF9">
        <w:rPr>
          <w:rFonts w:hint="eastAsia"/>
        </w:rPr>
        <w:t>e</w:t>
      </w:r>
      <w:r w:rsidR="00EB4EF9">
        <w:rPr>
          <w:rFonts w:hint="eastAsia"/>
        </w:rPr>
        <w:t>）分别为</w:t>
      </w:r>
      <w:r w:rsidR="007C1C09">
        <w:rPr>
          <w:rFonts w:hint="eastAsia"/>
        </w:rPr>
        <w:t>经</w:t>
      </w:r>
      <w:r w:rsidR="00EB4EF9">
        <w:rPr>
          <w:rFonts w:hint="eastAsia"/>
        </w:rPr>
        <w:t>上述两种样式</w:t>
      </w:r>
      <w:r w:rsidR="007C1C09">
        <w:rPr>
          <w:rFonts w:hint="eastAsia"/>
        </w:rPr>
        <w:t>运行后的结果</w:t>
      </w:r>
      <w:r w:rsidR="00797A74">
        <w:rPr>
          <w:rFonts w:hint="eastAsia"/>
        </w:rPr>
        <w:t>。</w:t>
      </w:r>
    </w:p>
    <w:p w:rsidR="003448D2" w:rsidRDefault="003448D2" w:rsidP="003448D2">
      <w:r>
        <w:object w:dxaOrig="15181" w:dyaOrig="15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8.6pt" o:ole="">
            <v:imagedata r:id="rId22" o:title=""/>
          </v:shape>
          <o:OLEObject Type="Embed" ProgID="Visio.Drawing.15" ShapeID="_x0000_i1025" DrawAspect="Content" ObjectID="_1570876947" r:id="rId23"/>
        </w:object>
      </w:r>
    </w:p>
    <w:p w:rsidR="003448D2" w:rsidRPr="003448D2" w:rsidRDefault="003448D2" w:rsidP="003448D2">
      <w:pPr>
        <w:jc w:val="center"/>
      </w:pPr>
      <w:r>
        <w:t>图</w:t>
      </w:r>
      <w:r w:rsidR="00E7125C">
        <w:rPr>
          <w:rFonts w:hint="eastAsia"/>
        </w:rPr>
        <w:t>11</w:t>
      </w:r>
      <w:r>
        <w:rPr>
          <w:rFonts w:hint="eastAsia"/>
        </w:rPr>
        <w:t xml:space="preserve"> </w:t>
      </w:r>
      <w:r w:rsidR="00CB2F9A">
        <w:t>梵高作画</w:t>
      </w:r>
      <w:r w:rsidR="00725E13">
        <w:t>测试结果</w:t>
      </w:r>
    </w:p>
    <w:p w:rsidR="001E74D2" w:rsidRDefault="00A562B9" w:rsidP="00A562B9">
      <w:pPr>
        <w:pStyle w:val="2"/>
      </w:pPr>
      <w:r>
        <w:rPr>
          <w:rFonts w:hint="eastAsia"/>
        </w:rPr>
        <w:t xml:space="preserve">5 </w:t>
      </w:r>
      <w:r w:rsidR="00015216">
        <w:t>参考</w:t>
      </w:r>
      <w:r w:rsidR="00480A31">
        <w:rPr>
          <w:rFonts w:hint="eastAsia"/>
        </w:rPr>
        <w:t>教程</w:t>
      </w:r>
    </w:p>
    <w:p w:rsidR="001E74D2" w:rsidRDefault="006B0192" w:rsidP="00DD6880">
      <w:r>
        <w:rPr>
          <w:rFonts w:hint="eastAsia"/>
        </w:rPr>
        <w:t>[</w:t>
      </w:r>
      <w:r>
        <w:t xml:space="preserve">1] </w:t>
      </w:r>
      <w:hyperlink r:id="rId24" w:history="1">
        <w:r w:rsidR="00D512B3" w:rsidRPr="002128FF">
          <w:rPr>
            <w:rStyle w:val="a4"/>
          </w:rPr>
          <w:t>http://www.cnblogs.com/mar-q/p/7482720.html</w:t>
        </w:r>
      </w:hyperlink>
    </w:p>
    <w:p w:rsidR="005F2175" w:rsidRDefault="006B0192" w:rsidP="005F2175">
      <w:r>
        <w:rPr>
          <w:rFonts w:hint="eastAsia"/>
        </w:rPr>
        <w:t>[</w:t>
      </w:r>
      <w:r>
        <w:t xml:space="preserve">2] </w:t>
      </w:r>
      <w:hyperlink r:id="rId25" w:history="1">
        <w:r w:rsidR="00012E7C" w:rsidRPr="00BD0AD9">
          <w:rPr>
            <w:rStyle w:val="a4"/>
          </w:rPr>
          <w:t>http://blog.csdn.net/u012235003/article/details/54575758</w:t>
        </w:r>
      </w:hyperlink>
    </w:p>
    <w:p w:rsidR="00012E7C" w:rsidRDefault="006B0192" w:rsidP="00694487">
      <w:r>
        <w:rPr>
          <w:rFonts w:hint="eastAsia"/>
        </w:rPr>
        <w:t>[</w:t>
      </w:r>
      <w:r>
        <w:t xml:space="preserve">3] </w:t>
      </w:r>
      <w:hyperlink r:id="rId26" w:history="1">
        <w:r w:rsidRPr="00AD1BA7">
          <w:rPr>
            <w:rStyle w:val="a4"/>
          </w:rPr>
          <w:t>http://blog.csdn.net/rznice/article/details/53082776</w:t>
        </w:r>
      </w:hyperlink>
    </w:p>
    <w:p w:rsidR="00860708" w:rsidRDefault="006B0192" w:rsidP="00DD6880">
      <w:r>
        <w:t>[4]</w:t>
      </w:r>
      <w:hyperlink r:id="rId27" w:history="1">
        <w:r w:rsidRPr="00AD1BA7">
          <w:rPr>
            <w:rStyle w:val="a4"/>
          </w:rPr>
          <w:t>http://blog.csdn.net/itaacy/article/details/72628792?utm_source=itdadao&amp;utm_medium=referral</w:t>
        </w:r>
      </w:hyperlink>
    </w:p>
    <w:p w:rsidR="00012E7C" w:rsidRDefault="006B0192" w:rsidP="00DD6880">
      <w:pPr>
        <w:rPr>
          <w:rStyle w:val="a4"/>
        </w:rPr>
      </w:pPr>
      <w:r>
        <w:t xml:space="preserve">[5] </w:t>
      </w:r>
      <w:hyperlink r:id="rId28" w:history="1">
        <w:r w:rsidR="005F2175" w:rsidRPr="00BD0AD9">
          <w:rPr>
            <w:rStyle w:val="a4"/>
          </w:rPr>
          <w:t>https://www.dedoimedo.com/computers/centos-7-nvidia.html</w:t>
        </w:r>
      </w:hyperlink>
    </w:p>
    <w:p w:rsidR="004735D4" w:rsidRPr="00C37EFA" w:rsidRDefault="004735D4" w:rsidP="00D62F2F">
      <w:r>
        <w:rPr>
          <w:rFonts w:hint="eastAsia"/>
        </w:rPr>
        <w:t>[</w:t>
      </w:r>
      <w:r>
        <w:t>6</w:t>
      </w:r>
      <w:r>
        <w:rPr>
          <w:rFonts w:hint="eastAsia"/>
        </w:rPr>
        <w:t>]</w:t>
      </w:r>
      <w:r w:rsidRPr="004735D4">
        <w:rPr>
          <w:rStyle w:val="hljs-command"/>
        </w:rPr>
        <w:t xml:space="preserve"> </w:t>
      </w:r>
      <w:hyperlink r:id="rId29" w:history="1">
        <w:r w:rsidRPr="00AF0640">
          <w:rPr>
            <w:rStyle w:val="a4"/>
          </w:rPr>
          <w:t>http://blog.csdn.net/sallyxyl1993/article/details/62220424</w:t>
        </w:r>
      </w:hyperlink>
    </w:p>
    <w:sectPr w:rsidR="004735D4" w:rsidRPr="00C37E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2C27" w:rsidRDefault="00AF2C27" w:rsidP="006D5497">
      <w:r>
        <w:separator/>
      </w:r>
    </w:p>
  </w:endnote>
  <w:endnote w:type="continuationSeparator" w:id="0">
    <w:p w:rsidR="00AF2C27" w:rsidRDefault="00AF2C27" w:rsidP="006D54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2C27" w:rsidRDefault="00AF2C27" w:rsidP="006D5497">
      <w:r>
        <w:separator/>
      </w:r>
    </w:p>
  </w:footnote>
  <w:footnote w:type="continuationSeparator" w:id="0">
    <w:p w:rsidR="00AF2C27" w:rsidRDefault="00AF2C27" w:rsidP="006D549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C7A"/>
    <w:rsid w:val="000012BA"/>
    <w:rsid w:val="0000432A"/>
    <w:rsid w:val="00011275"/>
    <w:rsid w:val="00012E7C"/>
    <w:rsid w:val="000132AD"/>
    <w:rsid w:val="00015216"/>
    <w:rsid w:val="00020264"/>
    <w:rsid w:val="00021571"/>
    <w:rsid w:val="00022738"/>
    <w:rsid w:val="00026ADC"/>
    <w:rsid w:val="00030ECA"/>
    <w:rsid w:val="00034482"/>
    <w:rsid w:val="00036D45"/>
    <w:rsid w:val="0004644E"/>
    <w:rsid w:val="00056035"/>
    <w:rsid w:val="0005741B"/>
    <w:rsid w:val="0006585E"/>
    <w:rsid w:val="00065D52"/>
    <w:rsid w:val="00071E96"/>
    <w:rsid w:val="0007722B"/>
    <w:rsid w:val="00077EAA"/>
    <w:rsid w:val="00081D87"/>
    <w:rsid w:val="000828B7"/>
    <w:rsid w:val="0008413F"/>
    <w:rsid w:val="00085B61"/>
    <w:rsid w:val="000955A4"/>
    <w:rsid w:val="000960CF"/>
    <w:rsid w:val="00097564"/>
    <w:rsid w:val="000A1965"/>
    <w:rsid w:val="000A25D0"/>
    <w:rsid w:val="000A3E9B"/>
    <w:rsid w:val="000A55C6"/>
    <w:rsid w:val="000A6882"/>
    <w:rsid w:val="000B3B13"/>
    <w:rsid w:val="000C0314"/>
    <w:rsid w:val="000C0984"/>
    <w:rsid w:val="000C173A"/>
    <w:rsid w:val="000C3559"/>
    <w:rsid w:val="000C4284"/>
    <w:rsid w:val="000D0A5D"/>
    <w:rsid w:val="000D4817"/>
    <w:rsid w:val="000D5723"/>
    <w:rsid w:val="000E0A94"/>
    <w:rsid w:val="000E519F"/>
    <w:rsid w:val="00110E54"/>
    <w:rsid w:val="00115652"/>
    <w:rsid w:val="00121063"/>
    <w:rsid w:val="001214C9"/>
    <w:rsid w:val="00122413"/>
    <w:rsid w:val="00122437"/>
    <w:rsid w:val="001314E3"/>
    <w:rsid w:val="00134E95"/>
    <w:rsid w:val="00135F73"/>
    <w:rsid w:val="0014020E"/>
    <w:rsid w:val="0015050E"/>
    <w:rsid w:val="00154624"/>
    <w:rsid w:val="00155CF7"/>
    <w:rsid w:val="00157436"/>
    <w:rsid w:val="00163B04"/>
    <w:rsid w:val="00164E3D"/>
    <w:rsid w:val="00165767"/>
    <w:rsid w:val="00166D80"/>
    <w:rsid w:val="00172626"/>
    <w:rsid w:val="001728C6"/>
    <w:rsid w:val="00174E52"/>
    <w:rsid w:val="0018191C"/>
    <w:rsid w:val="00184F8E"/>
    <w:rsid w:val="00185708"/>
    <w:rsid w:val="00185F50"/>
    <w:rsid w:val="0019746C"/>
    <w:rsid w:val="00197567"/>
    <w:rsid w:val="001A028E"/>
    <w:rsid w:val="001A245B"/>
    <w:rsid w:val="001A78A1"/>
    <w:rsid w:val="001B0F96"/>
    <w:rsid w:val="001C1011"/>
    <w:rsid w:val="001C28D8"/>
    <w:rsid w:val="001D16BA"/>
    <w:rsid w:val="001D44C7"/>
    <w:rsid w:val="001E1265"/>
    <w:rsid w:val="001E48CB"/>
    <w:rsid w:val="001E4FA7"/>
    <w:rsid w:val="001E54EA"/>
    <w:rsid w:val="001E74D2"/>
    <w:rsid w:val="001F1C7A"/>
    <w:rsid w:val="001F382D"/>
    <w:rsid w:val="001F403A"/>
    <w:rsid w:val="001F5A8B"/>
    <w:rsid w:val="00200633"/>
    <w:rsid w:val="00203D7A"/>
    <w:rsid w:val="00203E1D"/>
    <w:rsid w:val="00210A5C"/>
    <w:rsid w:val="00215CE4"/>
    <w:rsid w:val="00221F56"/>
    <w:rsid w:val="002220D1"/>
    <w:rsid w:val="0022295D"/>
    <w:rsid w:val="002248BB"/>
    <w:rsid w:val="00225039"/>
    <w:rsid w:val="0022647F"/>
    <w:rsid w:val="00227F80"/>
    <w:rsid w:val="0023237A"/>
    <w:rsid w:val="002350FC"/>
    <w:rsid w:val="00235A1A"/>
    <w:rsid w:val="002415C7"/>
    <w:rsid w:val="00241782"/>
    <w:rsid w:val="00246195"/>
    <w:rsid w:val="00247258"/>
    <w:rsid w:val="002521A8"/>
    <w:rsid w:val="002557A7"/>
    <w:rsid w:val="00266FDE"/>
    <w:rsid w:val="002726F9"/>
    <w:rsid w:val="00272C58"/>
    <w:rsid w:val="00273178"/>
    <w:rsid w:val="00276C97"/>
    <w:rsid w:val="00292DC1"/>
    <w:rsid w:val="00292F31"/>
    <w:rsid w:val="0029385D"/>
    <w:rsid w:val="002A4DFE"/>
    <w:rsid w:val="002B04C0"/>
    <w:rsid w:val="002B2740"/>
    <w:rsid w:val="002B3DAF"/>
    <w:rsid w:val="002C6772"/>
    <w:rsid w:val="002C6AC7"/>
    <w:rsid w:val="002D2EDB"/>
    <w:rsid w:val="002D3D4D"/>
    <w:rsid w:val="002D3DFE"/>
    <w:rsid w:val="002D417C"/>
    <w:rsid w:val="002E12C1"/>
    <w:rsid w:val="002E4891"/>
    <w:rsid w:val="002E5637"/>
    <w:rsid w:val="002E5810"/>
    <w:rsid w:val="002E78A3"/>
    <w:rsid w:val="002F46D7"/>
    <w:rsid w:val="002F4902"/>
    <w:rsid w:val="00310640"/>
    <w:rsid w:val="003146A2"/>
    <w:rsid w:val="00315F8D"/>
    <w:rsid w:val="003214F7"/>
    <w:rsid w:val="00321BAD"/>
    <w:rsid w:val="003230A0"/>
    <w:rsid w:val="00323B1F"/>
    <w:rsid w:val="003278F1"/>
    <w:rsid w:val="00333F83"/>
    <w:rsid w:val="003343EF"/>
    <w:rsid w:val="003360B5"/>
    <w:rsid w:val="00336602"/>
    <w:rsid w:val="00336D38"/>
    <w:rsid w:val="00337578"/>
    <w:rsid w:val="0034112B"/>
    <w:rsid w:val="003424C7"/>
    <w:rsid w:val="003448D2"/>
    <w:rsid w:val="0034509A"/>
    <w:rsid w:val="00353D9A"/>
    <w:rsid w:val="0035586C"/>
    <w:rsid w:val="003615E9"/>
    <w:rsid w:val="00361B4B"/>
    <w:rsid w:val="003723F9"/>
    <w:rsid w:val="00372FDB"/>
    <w:rsid w:val="003756A5"/>
    <w:rsid w:val="00377F0D"/>
    <w:rsid w:val="003839B7"/>
    <w:rsid w:val="0038450A"/>
    <w:rsid w:val="003922E6"/>
    <w:rsid w:val="003940C1"/>
    <w:rsid w:val="003A003F"/>
    <w:rsid w:val="003A1881"/>
    <w:rsid w:val="003A648D"/>
    <w:rsid w:val="003B286A"/>
    <w:rsid w:val="003B4038"/>
    <w:rsid w:val="003B6191"/>
    <w:rsid w:val="003D67B8"/>
    <w:rsid w:val="003E44FB"/>
    <w:rsid w:val="003E6BED"/>
    <w:rsid w:val="003F18CC"/>
    <w:rsid w:val="003F681F"/>
    <w:rsid w:val="003F7873"/>
    <w:rsid w:val="003F793F"/>
    <w:rsid w:val="00406372"/>
    <w:rsid w:val="00407743"/>
    <w:rsid w:val="00411435"/>
    <w:rsid w:val="00411EA8"/>
    <w:rsid w:val="0041618A"/>
    <w:rsid w:val="00420AD3"/>
    <w:rsid w:val="0042221B"/>
    <w:rsid w:val="0042304E"/>
    <w:rsid w:val="004252EF"/>
    <w:rsid w:val="00425467"/>
    <w:rsid w:val="004335DF"/>
    <w:rsid w:val="00450D51"/>
    <w:rsid w:val="0045729A"/>
    <w:rsid w:val="00461035"/>
    <w:rsid w:val="00462B8B"/>
    <w:rsid w:val="004631FC"/>
    <w:rsid w:val="00470383"/>
    <w:rsid w:val="004735D4"/>
    <w:rsid w:val="00474647"/>
    <w:rsid w:val="0047467C"/>
    <w:rsid w:val="00474854"/>
    <w:rsid w:val="00476737"/>
    <w:rsid w:val="004802E9"/>
    <w:rsid w:val="00480A31"/>
    <w:rsid w:val="00481B9F"/>
    <w:rsid w:val="004828F3"/>
    <w:rsid w:val="00484981"/>
    <w:rsid w:val="004861F0"/>
    <w:rsid w:val="00487743"/>
    <w:rsid w:val="00487B8E"/>
    <w:rsid w:val="004905FA"/>
    <w:rsid w:val="004A0A02"/>
    <w:rsid w:val="004A0CC7"/>
    <w:rsid w:val="004A1B18"/>
    <w:rsid w:val="004A266A"/>
    <w:rsid w:val="004B5A19"/>
    <w:rsid w:val="004C0A38"/>
    <w:rsid w:val="004C0F44"/>
    <w:rsid w:val="004C3AF3"/>
    <w:rsid w:val="004C3BD3"/>
    <w:rsid w:val="004D14A4"/>
    <w:rsid w:val="004D1E08"/>
    <w:rsid w:val="004D2B39"/>
    <w:rsid w:val="004D52FC"/>
    <w:rsid w:val="004E0FE0"/>
    <w:rsid w:val="004F7A02"/>
    <w:rsid w:val="005153E9"/>
    <w:rsid w:val="00516175"/>
    <w:rsid w:val="00520DA3"/>
    <w:rsid w:val="005311E0"/>
    <w:rsid w:val="005317F8"/>
    <w:rsid w:val="0053740C"/>
    <w:rsid w:val="005431BB"/>
    <w:rsid w:val="00543C1C"/>
    <w:rsid w:val="0054423C"/>
    <w:rsid w:val="005479BC"/>
    <w:rsid w:val="00553C46"/>
    <w:rsid w:val="005619BE"/>
    <w:rsid w:val="00561BE6"/>
    <w:rsid w:val="00561DD2"/>
    <w:rsid w:val="00565978"/>
    <w:rsid w:val="00567D5F"/>
    <w:rsid w:val="00572CBC"/>
    <w:rsid w:val="00575143"/>
    <w:rsid w:val="005760F6"/>
    <w:rsid w:val="00576777"/>
    <w:rsid w:val="00582607"/>
    <w:rsid w:val="005831B3"/>
    <w:rsid w:val="0059269B"/>
    <w:rsid w:val="005A0CC4"/>
    <w:rsid w:val="005A3675"/>
    <w:rsid w:val="005A38E5"/>
    <w:rsid w:val="005A6C4A"/>
    <w:rsid w:val="005B0560"/>
    <w:rsid w:val="005B52FF"/>
    <w:rsid w:val="005B5A2F"/>
    <w:rsid w:val="005B6D7B"/>
    <w:rsid w:val="005C478F"/>
    <w:rsid w:val="005C480F"/>
    <w:rsid w:val="005C4E1D"/>
    <w:rsid w:val="005C7794"/>
    <w:rsid w:val="005D09AA"/>
    <w:rsid w:val="005D32A1"/>
    <w:rsid w:val="005D621B"/>
    <w:rsid w:val="005D6D02"/>
    <w:rsid w:val="005E0D9E"/>
    <w:rsid w:val="005E1AE6"/>
    <w:rsid w:val="005E5BCA"/>
    <w:rsid w:val="005F2175"/>
    <w:rsid w:val="005F2284"/>
    <w:rsid w:val="005F7782"/>
    <w:rsid w:val="00602763"/>
    <w:rsid w:val="00602C4D"/>
    <w:rsid w:val="00616996"/>
    <w:rsid w:val="00616D7B"/>
    <w:rsid w:val="00616D7F"/>
    <w:rsid w:val="00620F8D"/>
    <w:rsid w:val="0063250C"/>
    <w:rsid w:val="006378AA"/>
    <w:rsid w:val="00640608"/>
    <w:rsid w:val="006552C9"/>
    <w:rsid w:val="00665086"/>
    <w:rsid w:val="00665EC6"/>
    <w:rsid w:val="006675FC"/>
    <w:rsid w:val="00673223"/>
    <w:rsid w:val="006741A3"/>
    <w:rsid w:val="006814BE"/>
    <w:rsid w:val="0068620B"/>
    <w:rsid w:val="006877CE"/>
    <w:rsid w:val="0069103E"/>
    <w:rsid w:val="00694487"/>
    <w:rsid w:val="00694A69"/>
    <w:rsid w:val="006A11C8"/>
    <w:rsid w:val="006A1551"/>
    <w:rsid w:val="006A4094"/>
    <w:rsid w:val="006A5B73"/>
    <w:rsid w:val="006A74EA"/>
    <w:rsid w:val="006B0192"/>
    <w:rsid w:val="006B59A6"/>
    <w:rsid w:val="006C06A2"/>
    <w:rsid w:val="006C27C1"/>
    <w:rsid w:val="006C285D"/>
    <w:rsid w:val="006C3406"/>
    <w:rsid w:val="006D09B2"/>
    <w:rsid w:val="006D19D2"/>
    <w:rsid w:val="006D1A08"/>
    <w:rsid w:val="006D5497"/>
    <w:rsid w:val="006E5E89"/>
    <w:rsid w:val="006E6F08"/>
    <w:rsid w:val="006E7C2B"/>
    <w:rsid w:val="006F3A27"/>
    <w:rsid w:val="006F45B6"/>
    <w:rsid w:val="006F468F"/>
    <w:rsid w:val="00710200"/>
    <w:rsid w:val="00725E13"/>
    <w:rsid w:val="007264B3"/>
    <w:rsid w:val="0073274C"/>
    <w:rsid w:val="00732B36"/>
    <w:rsid w:val="00736BC9"/>
    <w:rsid w:val="00736CE1"/>
    <w:rsid w:val="007404DB"/>
    <w:rsid w:val="007416A4"/>
    <w:rsid w:val="0075368D"/>
    <w:rsid w:val="00753F1B"/>
    <w:rsid w:val="00757291"/>
    <w:rsid w:val="00757678"/>
    <w:rsid w:val="00757B1D"/>
    <w:rsid w:val="007646B4"/>
    <w:rsid w:val="00772E32"/>
    <w:rsid w:val="00776599"/>
    <w:rsid w:val="0077764E"/>
    <w:rsid w:val="00781814"/>
    <w:rsid w:val="00782234"/>
    <w:rsid w:val="00782308"/>
    <w:rsid w:val="00784C7D"/>
    <w:rsid w:val="00792212"/>
    <w:rsid w:val="007925E0"/>
    <w:rsid w:val="00797A74"/>
    <w:rsid w:val="00797F2D"/>
    <w:rsid w:val="007A1816"/>
    <w:rsid w:val="007A2072"/>
    <w:rsid w:val="007A2149"/>
    <w:rsid w:val="007A2554"/>
    <w:rsid w:val="007A517E"/>
    <w:rsid w:val="007B7543"/>
    <w:rsid w:val="007C01D0"/>
    <w:rsid w:val="007C1C09"/>
    <w:rsid w:val="007C38F5"/>
    <w:rsid w:val="007C6BBD"/>
    <w:rsid w:val="007E0760"/>
    <w:rsid w:val="007E3612"/>
    <w:rsid w:val="007F01E0"/>
    <w:rsid w:val="007F1743"/>
    <w:rsid w:val="007F3844"/>
    <w:rsid w:val="00803AF5"/>
    <w:rsid w:val="00804A8D"/>
    <w:rsid w:val="008078CD"/>
    <w:rsid w:val="0081094F"/>
    <w:rsid w:val="00811153"/>
    <w:rsid w:val="008165D6"/>
    <w:rsid w:val="00822144"/>
    <w:rsid w:val="00827208"/>
    <w:rsid w:val="00830AD7"/>
    <w:rsid w:val="00831D1E"/>
    <w:rsid w:val="00833400"/>
    <w:rsid w:val="00834ECB"/>
    <w:rsid w:val="008350EA"/>
    <w:rsid w:val="0083562D"/>
    <w:rsid w:val="00847CAE"/>
    <w:rsid w:val="00847D05"/>
    <w:rsid w:val="0085270B"/>
    <w:rsid w:val="00852F63"/>
    <w:rsid w:val="00860048"/>
    <w:rsid w:val="00860708"/>
    <w:rsid w:val="0086767A"/>
    <w:rsid w:val="00872CC6"/>
    <w:rsid w:val="00873A82"/>
    <w:rsid w:val="00874D4E"/>
    <w:rsid w:val="00876A32"/>
    <w:rsid w:val="00882EBD"/>
    <w:rsid w:val="00892449"/>
    <w:rsid w:val="0089722C"/>
    <w:rsid w:val="008A5296"/>
    <w:rsid w:val="008A695C"/>
    <w:rsid w:val="008C2285"/>
    <w:rsid w:val="008C562F"/>
    <w:rsid w:val="008C5B96"/>
    <w:rsid w:val="008D1390"/>
    <w:rsid w:val="008D4785"/>
    <w:rsid w:val="008E10FC"/>
    <w:rsid w:val="008E1547"/>
    <w:rsid w:val="008E3F4D"/>
    <w:rsid w:val="008F3645"/>
    <w:rsid w:val="008F58C2"/>
    <w:rsid w:val="008F7B49"/>
    <w:rsid w:val="0090116D"/>
    <w:rsid w:val="00902687"/>
    <w:rsid w:val="009059C7"/>
    <w:rsid w:val="00905B3A"/>
    <w:rsid w:val="00910956"/>
    <w:rsid w:val="009113FE"/>
    <w:rsid w:val="009123E5"/>
    <w:rsid w:val="00915821"/>
    <w:rsid w:val="009220C0"/>
    <w:rsid w:val="009226CB"/>
    <w:rsid w:val="00922715"/>
    <w:rsid w:val="0092586B"/>
    <w:rsid w:val="00927668"/>
    <w:rsid w:val="00933067"/>
    <w:rsid w:val="00935073"/>
    <w:rsid w:val="009453C4"/>
    <w:rsid w:val="009511FC"/>
    <w:rsid w:val="00952292"/>
    <w:rsid w:val="00952F08"/>
    <w:rsid w:val="009531CC"/>
    <w:rsid w:val="00953865"/>
    <w:rsid w:val="00956312"/>
    <w:rsid w:val="00957648"/>
    <w:rsid w:val="009625F4"/>
    <w:rsid w:val="0097220F"/>
    <w:rsid w:val="009871A2"/>
    <w:rsid w:val="0099206A"/>
    <w:rsid w:val="00993531"/>
    <w:rsid w:val="00993627"/>
    <w:rsid w:val="009A0EFB"/>
    <w:rsid w:val="009A10AA"/>
    <w:rsid w:val="009A30D9"/>
    <w:rsid w:val="009A4177"/>
    <w:rsid w:val="009A4AB1"/>
    <w:rsid w:val="009A50F8"/>
    <w:rsid w:val="009B0B0B"/>
    <w:rsid w:val="009B7674"/>
    <w:rsid w:val="009C7DC9"/>
    <w:rsid w:val="009D1221"/>
    <w:rsid w:val="009D2E80"/>
    <w:rsid w:val="009D772E"/>
    <w:rsid w:val="009D7841"/>
    <w:rsid w:val="009E128F"/>
    <w:rsid w:val="009F0AAC"/>
    <w:rsid w:val="009F1144"/>
    <w:rsid w:val="009F18B4"/>
    <w:rsid w:val="009F472C"/>
    <w:rsid w:val="009F58C0"/>
    <w:rsid w:val="009F7472"/>
    <w:rsid w:val="00A1028B"/>
    <w:rsid w:val="00A10706"/>
    <w:rsid w:val="00A10965"/>
    <w:rsid w:val="00A14346"/>
    <w:rsid w:val="00A169C2"/>
    <w:rsid w:val="00A23B8F"/>
    <w:rsid w:val="00A241E0"/>
    <w:rsid w:val="00A26063"/>
    <w:rsid w:val="00A32E87"/>
    <w:rsid w:val="00A3551B"/>
    <w:rsid w:val="00A3636D"/>
    <w:rsid w:val="00A41AB6"/>
    <w:rsid w:val="00A42095"/>
    <w:rsid w:val="00A427E8"/>
    <w:rsid w:val="00A509DD"/>
    <w:rsid w:val="00A5420F"/>
    <w:rsid w:val="00A562B9"/>
    <w:rsid w:val="00A56F61"/>
    <w:rsid w:val="00A57496"/>
    <w:rsid w:val="00A577D6"/>
    <w:rsid w:val="00A649BD"/>
    <w:rsid w:val="00A650B4"/>
    <w:rsid w:val="00A671D1"/>
    <w:rsid w:val="00A87561"/>
    <w:rsid w:val="00A95F1B"/>
    <w:rsid w:val="00A96B5D"/>
    <w:rsid w:val="00A970AD"/>
    <w:rsid w:val="00AA24FE"/>
    <w:rsid w:val="00AA5D0A"/>
    <w:rsid w:val="00AB1CFA"/>
    <w:rsid w:val="00AC5916"/>
    <w:rsid w:val="00AD0094"/>
    <w:rsid w:val="00AD2624"/>
    <w:rsid w:val="00AD2E06"/>
    <w:rsid w:val="00AD4A92"/>
    <w:rsid w:val="00AE2D14"/>
    <w:rsid w:val="00AE6F5E"/>
    <w:rsid w:val="00AE74FB"/>
    <w:rsid w:val="00AF0386"/>
    <w:rsid w:val="00AF2C27"/>
    <w:rsid w:val="00AF4E6C"/>
    <w:rsid w:val="00AF6BDB"/>
    <w:rsid w:val="00AF7F34"/>
    <w:rsid w:val="00B021B5"/>
    <w:rsid w:val="00B06855"/>
    <w:rsid w:val="00B12FB8"/>
    <w:rsid w:val="00B20C4D"/>
    <w:rsid w:val="00B2156E"/>
    <w:rsid w:val="00B21B39"/>
    <w:rsid w:val="00B21CCE"/>
    <w:rsid w:val="00B2619C"/>
    <w:rsid w:val="00B26696"/>
    <w:rsid w:val="00B26857"/>
    <w:rsid w:val="00B3062B"/>
    <w:rsid w:val="00B332BA"/>
    <w:rsid w:val="00B347CB"/>
    <w:rsid w:val="00B40677"/>
    <w:rsid w:val="00B45BF5"/>
    <w:rsid w:val="00B516FF"/>
    <w:rsid w:val="00B53402"/>
    <w:rsid w:val="00B654F7"/>
    <w:rsid w:val="00B70D3F"/>
    <w:rsid w:val="00B72577"/>
    <w:rsid w:val="00B84485"/>
    <w:rsid w:val="00B95BB5"/>
    <w:rsid w:val="00B97637"/>
    <w:rsid w:val="00BA2B7F"/>
    <w:rsid w:val="00BA3131"/>
    <w:rsid w:val="00BB10A3"/>
    <w:rsid w:val="00BC0A2F"/>
    <w:rsid w:val="00BC12F3"/>
    <w:rsid w:val="00BC17FB"/>
    <w:rsid w:val="00BC48FF"/>
    <w:rsid w:val="00BC7003"/>
    <w:rsid w:val="00BD6458"/>
    <w:rsid w:val="00BD7015"/>
    <w:rsid w:val="00BE1C52"/>
    <w:rsid w:val="00BF0137"/>
    <w:rsid w:val="00BF10A1"/>
    <w:rsid w:val="00BF16E5"/>
    <w:rsid w:val="00BF2778"/>
    <w:rsid w:val="00BF4DE6"/>
    <w:rsid w:val="00BF4EB1"/>
    <w:rsid w:val="00BF6559"/>
    <w:rsid w:val="00C0061C"/>
    <w:rsid w:val="00C04B2D"/>
    <w:rsid w:val="00C07449"/>
    <w:rsid w:val="00C07B55"/>
    <w:rsid w:val="00C107B7"/>
    <w:rsid w:val="00C17138"/>
    <w:rsid w:val="00C2022B"/>
    <w:rsid w:val="00C2220B"/>
    <w:rsid w:val="00C23405"/>
    <w:rsid w:val="00C31FAB"/>
    <w:rsid w:val="00C335A6"/>
    <w:rsid w:val="00C3547D"/>
    <w:rsid w:val="00C37EFA"/>
    <w:rsid w:val="00C43DB3"/>
    <w:rsid w:val="00C45D2F"/>
    <w:rsid w:val="00C5257C"/>
    <w:rsid w:val="00C6287D"/>
    <w:rsid w:val="00C638BB"/>
    <w:rsid w:val="00C63DB2"/>
    <w:rsid w:val="00C671DA"/>
    <w:rsid w:val="00C71918"/>
    <w:rsid w:val="00C754E0"/>
    <w:rsid w:val="00C768DC"/>
    <w:rsid w:val="00C8205E"/>
    <w:rsid w:val="00C826E5"/>
    <w:rsid w:val="00C83F15"/>
    <w:rsid w:val="00C84B5F"/>
    <w:rsid w:val="00C91CAB"/>
    <w:rsid w:val="00C97C86"/>
    <w:rsid w:val="00CA65F0"/>
    <w:rsid w:val="00CA6C79"/>
    <w:rsid w:val="00CB07B9"/>
    <w:rsid w:val="00CB0F9C"/>
    <w:rsid w:val="00CB2F9A"/>
    <w:rsid w:val="00CC0EFE"/>
    <w:rsid w:val="00CC5FA3"/>
    <w:rsid w:val="00CE0235"/>
    <w:rsid w:val="00CE3C2E"/>
    <w:rsid w:val="00CE40D4"/>
    <w:rsid w:val="00CE7029"/>
    <w:rsid w:val="00CF1600"/>
    <w:rsid w:val="00CF2299"/>
    <w:rsid w:val="00CF558A"/>
    <w:rsid w:val="00CF5DB5"/>
    <w:rsid w:val="00D008A4"/>
    <w:rsid w:val="00D02FD1"/>
    <w:rsid w:val="00D06328"/>
    <w:rsid w:val="00D156F7"/>
    <w:rsid w:val="00D215FD"/>
    <w:rsid w:val="00D25511"/>
    <w:rsid w:val="00D32D5F"/>
    <w:rsid w:val="00D34A9E"/>
    <w:rsid w:val="00D47CB2"/>
    <w:rsid w:val="00D50849"/>
    <w:rsid w:val="00D50CF7"/>
    <w:rsid w:val="00D512B3"/>
    <w:rsid w:val="00D5392B"/>
    <w:rsid w:val="00D60A8E"/>
    <w:rsid w:val="00D60EDF"/>
    <w:rsid w:val="00D60FFF"/>
    <w:rsid w:val="00D62F2F"/>
    <w:rsid w:val="00D741B3"/>
    <w:rsid w:val="00D76F6E"/>
    <w:rsid w:val="00D77148"/>
    <w:rsid w:val="00D82F5E"/>
    <w:rsid w:val="00D85511"/>
    <w:rsid w:val="00D962DB"/>
    <w:rsid w:val="00D97E2C"/>
    <w:rsid w:val="00DA10B3"/>
    <w:rsid w:val="00DA3AAE"/>
    <w:rsid w:val="00DB06EA"/>
    <w:rsid w:val="00DB2F6E"/>
    <w:rsid w:val="00DB376D"/>
    <w:rsid w:val="00DB3788"/>
    <w:rsid w:val="00DB5EAF"/>
    <w:rsid w:val="00DC1C01"/>
    <w:rsid w:val="00DD1CB9"/>
    <w:rsid w:val="00DD4335"/>
    <w:rsid w:val="00DD6880"/>
    <w:rsid w:val="00DD715F"/>
    <w:rsid w:val="00DE3A60"/>
    <w:rsid w:val="00DE3BAC"/>
    <w:rsid w:val="00DE4756"/>
    <w:rsid w:val="00DF47AA"/>
    <w:rsid w:val="00E02C6E"/>
    <w:rsid w:val="00E10742"/>
    <w:rsid w:val="00E16C3F"/>
    <w:rsid w:val="00E202E3"/>
    <w:rsid w:val="00E215E2"/>
    <w:rsid w:val="00E22920"/>
    <w:rsid w:val="00E24FC8"/>
    <w:rsid w:val="00E27C53"/>
    <w:rsid w:val="00E27C7A"/>
    <w:rsid w:val="00E30075"/>
    <w:rsid w:val="00E4014C"/>
    <w:rsid w:val="00E46C15"/>
    <w:rsid w:val="00E4729E"/>
    <w:rsid w:val="00E53E8F"/>
    <w:rsid w:val="00E66B24"/>
    <w:rsid w:val="00E7125C"/>
    <w:rsid w:val="00E7606E"/>
    <w:rsid w:val="00E76BDC"/>
    <w:rsid w:val="00E80952"/>
    <w:rsid w:val="00E82986"/>
    <w:rsid w:val="00E83AB7"/>
    <w:rsid w:val="00E8587D"/>
    <w:rsid w:val="00E866A2"/>
    <w:rsid w:val="00E9557C"/>
    <w:rsid w:val="00E959E6"/>
    <w:rsid w:val="00EA235D"/>
    <w:rsid w:val="00EA5507"/>
    <w:rsid w:val="00EA6C0E"/>
    <w:rsid w:val="00EB2012"/>
    <w:rsid w:val="00EB306B"/>
    <w:rsid w:val="00EB49C3"/>
    <w:rsid w:val="00EB4EF9"/>
    <w:rsid w:val="00EC03AE"/>
    <w:rsid w:val="00EC073E"/>
    <w:rsid w:val="00EC5C86"/>
    <w:rsid w:val="00EE5126"/>
    <w:rsid w:val="00F0242D"/>
    <w:rsid w:val="00F027BF"/>
    <w:rsid w:val="00F122BC"/>
    <w:rsid w:val="00F4044E"/>
    <w:rsid w:val="00F428D6"/>
    <w:rsid w:val="00F5365C"/>
    <w:rsid w:val="00F5451F"/>
    <w:rsid w:val="00F5496B"/>
    <w:rsid w:val="00F56E7C"/>
    <w:rsid w:val="00F572FA"/>
    <w:rsid w:val="00F627EC"/>
    <w:rsid w:val="00F66D9E"/>
    <w:rsid w:val="00F76E2F"/>
    <w:rsid w:val="00F77A6C"/>
    <w:rsid w:val="00F902A2"/>
    <w:rsid w:val="00F9220C"/>
    <w:rsid w:val="00F9419D"/>
    <w:rsid w:val="00F941CC"/>
    <w:rsid w:val="00F96F85"/>
    <w:rsid w:val="00FA1289"/>
    <w:rsid w:val="00FA501F"/>
    <w:rsid w:val="00FA620E"/>
    <w:rsid w:val="00FA72F8"/>
    <w:rsid w:val="00FB54CF"/>
    <w:rsid w:val="00FC1E0A"/>
    <w:rsid w:val="00FC48FC"/>
    <w:rsid w:val="00FC791F"/>
    <w:rsid w:val="00FD174F"/>
    <w:rsid w:val="00FD667F"/>
    <w:rsid w:val="00FE066A"/>
    <w:rsid w:val="00FE579C"/>
    <w:rsid w:val="00FE5DED"/>
    <w:rsid w:val="00FE693C"/>
    <w:rsid w:val="00FF2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CF20779-45B1-401A-B4B4-890DD6797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688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96B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B0B0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36BC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D6880"/>
    <w:rPr>
      <w:b/>
      <w:bCs/>
      <w:kern w:val="44"/>
      <w:sz w:val="44"/>
      <w:szCs w:val="44"/>
    </w:rPr>
  </w:style>
  <w:style w:type="paragraph" w:styleId="a3">
    <w:name w:val="Date"/>
    <w:basedOn w:val="a"/>
    <w:next w:val="a"/>
    <w:link w:val="Char"/>
    <w:uiPriority w:val="99"/>
    <w:semiHidden/>
    <w:unhideWhenUsed/>
    <w:rsid w:val="009E128F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9E128F"/>
  </w:style>
  <w:style w:type="character" w:styleId="a4">
    <w:name w:val="Hyperlink"/>
    <w:basedOn w:val="a0"/>
    <w:uiPriority w:val="99"/>
    <w:unhideWhenUsed/>
    <w:rsid w:val="00D512B3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C8205E"/>
    <w:rPr>
      <w:rFonts w:ascii="宋体" w:eastAsia="宋体" w:hAnsi="宋体" w:cs="宋体"/>
      <w:sz w:val="24"/>
      <w:szCs w:val="24"/>
    </w:rPr>
  </w:style>
  <w:style w:type="character" w:customStyle="1" w:styleId="hljs-number">
    <w:name w:val="hljs-number"/>
    <w:basedOn w:val="a0"/>
    <w:rsid w:val="00C8205E"/>
  </w:style>
  <w:style w:type="character" w:customStyle="1" w:styleId="hljs-command">
    <w:name w:val="hljs-command"/>
    <w:basedOn w:val="a0"/>
    <w:rsid w:val="00C8205E"/>
  </w:style>
  <w:style w:type="character" w:styleId="a5">
    <w:name w:val="FollowedHyperlink"/>
    <w:basedOn w:val="a0"/>
    <w:uiPriority w:val="99"/>
    <w:semiHidden/>
    <w:unhideWhenUsed/>
    <w:rsid w:val="00FA501F"/>
    <w:rPr>
      <w:color w:val="954F72" w:themeColor="followedHyperlink"/>
      <w:u w:val="single"/>
    </w:rPr>
  </w:style>
  <w:style w:type="paragraph" w:styleId="a6">
    <w:name w:val="header"/>
    <w:basedOn w:val="a"/>
    <w:link w:val="Char0"/>
    <w:uiPriority w:val="99"/>
    <w:unhideWhenUsed/>
    <w:rsid w:val="006D54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D5497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D54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D549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96B5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ljs-comment">
    <w:name w:val="hljs-comment"/>
    <w:basedOn w:val="a0"/>
    <w:rsid w:val="006C27C1"/>
  </w:style>
  <w:style w:type="character" w:customStyle="1" w:styleId="4Char">
    <w:name w:val="标题 4 Char"/>
    <w:basedOn w:val="a0"/>
    <w:link w:val="4"/>
    <w:uiPriority w:val="9"/>
    <w:semiHidden/>
    <w:rsid w:val="00736BC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9B0B0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0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208661">
              <w:marLeft w:val="0"/>
              <w:marRight w:val="0"/>
              <w:marTop w:val="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474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89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2" w:space="0" w:color="CCCCCC"/>
                            <w:right w:val="single" w:sz="6" w:space="0" w:color="CCCCCC"/>
                          </w:divBdr>
                          <w:divsChild>
                            <w:div w:id="984889611">
                              <w:marLeft w:val="0"/>
                              <w:marRight w:val="0"/>
                              <w:marTop w:val="525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176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950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296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3778476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728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075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276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5130">
                              <w:marLeft w:val="0"/>
                              <w:marRight w:val="75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5893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645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635537">
                                          <w:marLeft w:val="0"/>
                                          <w:marRight w:val="0"/>
                                          <w:marTop w:val="0"/>
                                          <w:marBottom w:val="3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10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039037">
                                                  <w:marLeft w:val="0"/>
                                                  <w:marRight w:val="0"/>
                                                  <w:marTop w:val="75"/>
                                                  <w:marBottom w:val="75"/>
                                                  <w:divBdr>
                                                    <w:top w:val="single" w:sz="6" w:space="4" w:color="CCCCCC"/>
                                                    <w:left w:val="single" w:sz="6" w:space="4" w:color="CCCCCC"/>
                                                    <w:bottom w:val="single" w:sz="6" w:space="4" w:color="CCCCCC"/>
                                                    <w:right w:val="single" w:sz="6" w:space="4" w:color="CCCCCC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10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41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06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535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074810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9418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55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1439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8302616">
                              <w:marLeft w:val="0"/>
                              <w:marRight w:val="75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1671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67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20953">
                                          <w:marLeft w:val="0"/>
                                          <w:marRight w:val="0"/>
                                          <w:marTop w:val="0"/>
                                          <w:marBottom w:val="3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524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9695389">
                                                  <w:marLeft w:val="0"/>
                                                  <w:marRight w:val="0"/>
                                                  <w:marTop w:val="75"/>
                                                  <w:marBottom w:val="75"/>
                                                  <w:divBdr>
                                                    <w:top w:val="single" w:sz="6" w:space="4" w:color="CCCCCC"/>
                                                    <w:left w:val="single" w:sz="6" w:space="4" w:color="CCCCCC"/>
                                                    <w:bottom w:val="single" w:sz="6" w:space="4" w:color="CCCCCC"/>
                                                    <w:right w:val="single" w:sz="6" w:space="4" w:color="CCCCCC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8455553">
                                              <w:blockQuote w:val="1"/>
                                              <w:marLeft w:val="720"/>
                                              <w:marRight w:val="720"/>
                                              <w:marTop w:val="150"/>
                                              <w:marBottom w:val="150"/>
                                              <w:divBdr>
                                                <w:top w:val="single" w:sz="12" w:space="4" w:color="EFEFEF"/>
                                                <w:left w:val="single" w:sz="12" w:space="8" w:color="EFEFEF"/>
                                                <w:bottom w:val="single" w:sz="12" w:space="4" w:color="EFEFEF"/>
                                                <w:right w:val="single" w:sz="12" w:space="8" w:color="EFEFEF"/>
                                              </w:divBdr>
                                              <w:divsChild>
                                                <w:div w:id="19192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1156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4917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5561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6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1811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19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3217690">
                                              <w:marLeft w:val="0"/>
                                              <w:marRight w:val="0"/>
                                              <w:marTop w:val="75"/>
                                              <w:marBottom w:val="75"/>
                                              <w:divBdr>
                                                <w:top w:val="single" w:sz="6" w:space="4" w:color="CCCCCC"/>
                                                <w:left w:val="single" w:sz="6" w:space="4" w:color="CCCCCC"/>
                                                <w:bottom w:val="single" w:sz="6" w:space="4" w:color="CCCCCC"/>
                                                <w:right w:val="single" w:sz="6" w:space="4" w:color="CCCCCC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3241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479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96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3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9166994">
              <w:marLeft w:val="0"/>
              <w:marRight w:val="0"/>
              <w:marTop w:val="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6705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370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2240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2" w:space="0" w:color="CCCCCC"/>
                            <w:right w:val="single" w:sz="6" w:space="0" w:color="CCCCCC"/>
                          </w:divBdr>
                          <w:divsChild>
                            <w:div w:id="589702813">
                              <w:marLeft w:val="0"/>
                              <w:marRight w:val="0"/>
                              <w:marTop w:val="525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138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600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7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07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49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6596383">
              <w:marLeft w:val="0"/>
              <w:marRight w:val="0"/>
              <w:marTop w:val="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43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8152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374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2" w:space="0" w:color="CCCCCC"/>
                            <w:right w:val="single" w:sz="6" w:space="0" w:color="CCCCCC"/>
                          </w:divBdr>
                          <w:divsChild>
                            <w:div w:id="2010595641">
                              <w:marLeft w:val="0"/>
                              <w:marRight w:val="0"/>
                              <w:marTop w:val="525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87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883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2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5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299680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9681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514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937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8829301">
                              <w:marLeft w:val="0"/>
                              <w:marRight w:val="75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9697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2137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394677">
                                          <w:marLeft w:val="0"/>
                                          <w:marRight w:val="0"/>
                                          <w:marTop w:val="0"/>
                                          <w:marBottom w:val="3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1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6252604">
                                                  <w:marLeft w:val="0"/>
                                                  <w:marRight w:val="0"/>
                                                  <w:marTop w:val="75"/>
                                                  <w:marBottom w:val="75"/>
                                                  <w:divBdr>
                                                    <w:top w:val="single" w:sz="6" w:space="4" w:color="CCCCCC"/>
                                                    <w:left w:val="single" w:sz="6" w:space="4" w:color="CCCCCC"/>
                                                    <w:bottom w:val="single" w:sz="6" w:space="4" w:color="CCCCCC"/>
                                                    <w:right w:val="single" w:sz="6" w:space="4" w:color="CCCCCC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166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4822247">
                                              <w:marLeft w:val="0"/>
                                              <w:marRight w:val="0"/>
                                              <w:marTop w:val="75"/>
                                              <w:marBottom w:val="75"/>
                                              <w:divBdr>
                                                <w:top w:val="single" w:sz="6" w:space="4" w:color="CCCCCC"/>
                                                <w:left w:val="single" w:sz="6" w:space="4" w:color="CCCCCC"/>
                                                <w:bottom w:val="single" w:sz="6" w:space="4" w:color="CCCCCC"/>
                                                <w:right w:val="single" w:sz="6" w:space="4" w:color="CCCCCC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280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66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50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423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580040">
              <w:marLeft w:val="0"/>
              <w:marRight w:val="0"/>
              <w:marTop w:val="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2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946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9057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2" w:space="0" w:color="CCCCCC"/>
                            <w:right w:val="single" w:sz="6" w:space="0" w:color="CCCCCC"/>
                          </w:divBdr>
                          <w:divsChild>
                            <w:div w:id="1341007451">
                              <w:marLeft w:val="0"/>
                              <w:marRight w:val="0"/>
                              <w:marTop w:val="525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6464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eloper.nvidia.com/cuda-downloads" TargetMode="External"/><Relationship Id="rId13" Type="http://schemas.openxmlformats.org/officeDocument/2006/relationships/image" Target="media/image6.png"/><Relationship Id="rId18" Type="http://schemas.openxmlformats.org/officeDocument/2006/relationships/hyperlink" Target="https://github.com/anishathalye/neural-style" TargetMode="External"/><Relationship Id="rId26" Type="http://schemas.openxmlformats.org/officeDocument/2006/relationships/hyperlink" Target="http://blog.csdn.net/rznice/article/details/53082776" TargetMode="External"/><Relationship Id="rId3" Type="http://schemas.openxmlformats.org/officeDocument/2006/relationships/webSettings" Target="web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hyperlink" Target="http://effbot.org/downloads/Imaging-1.1.7.tar.gz" TargetMode="External"/><Relationship Id="rId25" Type="http://schemas.openxmlformats.org/officeDocument/2006/relationships/hyperlink" Target="http://blog.csdn.net/u012235003/article/details/54575758" TargetMode="External"/><Relationship Id="rId2" Type="http://schemas.openxmlformats.org/officeDocument/2006/relationships/settings" Target="settings.xml"/><Relationship Id="rId16" Type="http://schemas.openxmlformats.org/officeDocument/2006/relationships/hyperlink" Target="https://storage.googleapis.com/tensorflow/linux/gpu/tensorflow_gpu-1.3.0-cp27-none-linux_x86_64.whl" TargetMode="External"/><Relationship Id="rId20" Type="http://schemas.openxmlformats.org/officeDocument/2006/relationships/image" Target="media/image9.JPG"/><Relationship Id="rId29" Type="http://schemas.openxmlformats.org/officeDocument/2006/relationships/hyperlink" Target="http://blog.csdn.net/sallyxyl1993/article/details/62220424" TargetMode="External"/><Relationship Id="rId1" Type="http://schemas.openxmlformats.org/officeDocument/2006/relationships/styles" Target="styles.xml"/><Relationship Id="rId6" Type="http://schemas.openxmlformats.org/officeDocument/2006/relationships/hyperlink" Target="http://www.nvidia.cn/Download/index.aspx?lang=cn" TargetMode="External"/><Relationship Id="rId11" Type="http://schemas.openxmlformats.org/officeDocument/2006/relationships/image" Target="media/image4.png"/><Relationship Id="rId24" Type="http://schemas.openxmlformats.org/officeDocument/2006/relationships/hyperlink" Target="http://www.cnblogs.com/mar-q/p/7482720.html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1.vsdx"/><Relationship Id="rId28" Type="http://schemas.openxmlformats.org/officeDocument/2006/relationships/hyperlink" Target="https://www.dedoimedo.com/computers/centos-7-nvidia.html" TargetMode="External"/><Relationship Id="rId10" Type="http://schemas.openxmlformats.org/officeDocument/2006/relationships/image" Target="media/image3.png"/><Relationship Id="rId19" Type="http://schemas.openxmlformats.org/officeDocument/2006/relationships/hyperlink" Target="http://www.vlfeat.org/matconvnet/models/beta16/imagenet-vgg-verydeep-19.mat" TargetMode="External"/><Relationship Id="rId31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1.emf"/><Relationship Id="rId27" Type="http://schemas.openxmlformats.org/officeDocument/2006/relationships/hyperlink" Target="http://blog.csdn.net/itaacy/article/details/72628792?utm_source=itdadao&amp;utm_medium=referral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3</TotalTime>
  <Pages>8</Pages>
  <Words>816</Words>
  <Characters>4657</Characters>
  <Application>Microsoft Office Word</Application>
  <DocSecurity>0</DocSecurity>
  <Lines>38</Lines>
  <Paragraphs>10</Paragraphs>
  <ScaleCrop>false</ScaleCrop>
  <Company/>
  <LinksUpToDate>false</LinksUpToDate>
  <CharactersWithSpaces>54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r du</dc:creator>
  <cp:keywords/>
  <dc:description/>
  <cp:lastModifiedBy>yuer du</cp:lastModifiedBy>
  <cp:revision>753</cp:revision>
  <dcterms:created xsi:type="dcterms:W3CDTF">2017-09-12T01:22:00Z</dcterms:created>
  <dcterms:modified xsi:type="dcterms:W3CDTF">2017-10-30T05:56:00Z</dcterms:modified>
</cp:coreProperties>
</file>